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13C49E" w14:textId="77777777" w:rsidR="00115219" w:rsidRPr="0024217C" w:rsidRDefault="00115219" w:rsidP="00D03786">
      <w:pPr>
        <w:pStyle w:val="Title"/>
      </w:pPr>
      <w:bookmarkStart w:id="0" w:name="_Toc205632711"/>
      <w:r w:rsidRPr="0024217C">
        <w:t xml:space="preserve">Enrollment System (ES) </w:t>
      </w:r>
      <w:r w:rsidR="00B759B9">
        <w:t>5.</w:t>
      </w:r>
      <w:r w:rsidR="00432DF9">
        <w:t>7</w:t>
      </w:r>
    </w:p>
    <w:p w14:paraId="0A6ACA9A" w14:textId="77777777" w:rsidR="004F628F" w:rsidRPr="004F628F" w:rsidRDefault="00020240" w:rsidP="00D03786">
      <w:pPr>
        <w:pStyle w:val="Title"/>
      </w:pPr>
      <w:r>
        <w:t>Production</w:t>
      </w:r>
      <w:r w:rsidR="004F628F">
        <w:t xml:space="preserve"> Operations Manual</w:t>
      </w:r>
      <w:r w:rsidR="00BB2A29">
        <w:t xml:space="preserve"> (POM)</w:t>
      </w:r>
    </w:p>
    <w:p w14:paraId="3DEB2A52" w14:textId="77777777" w:rsidR="00FA1BF4" w:rsidRPr="00FA1BF4" w:rsidRDefault="00FA1BF4" w:rsidP="00D03786">
      <w:pPr>
        <w:pStyle w:val="Title"/>
      </w:pPr>
    </w:p>
    <w:p w14:paraId="01C3645C" w14:textId="77777777" w:rsidR="004F3A80" w:rsidRDefault="00B859DB" w:rsidP="004F3A80">
      <w:pPr>
        <w:pStyle w:val="CoverTitleInstructions"/>
      </w:pPr>
      <w:r>
        <w:rPr>
          <w:noProof/>
        </w:rPr>
        <w:drawing>
          <wp:inline distT="0" distB="0" distL="0" distR="0" wp14:anchorId="053A5D1F" wp14:editId="2B132B7B">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FEDC55C" w14:textId="77777777" w:rsidR="009976DD" w:rsidRDefault="009976DD" w:rsidP="00D03786">
      <w:pPr>
        <w:pStyle w:val="Title"/>
      </w:pPr>
    </w:p>
    <w:p w14:paraId="1FB92D26" w14:textId="77777777" w:rsidR="00115219" w:rsidRPr="0024217C" w:rsidRDefault="00432DF9" w:rsidP="00115219">
      <w:pPr>
        <w:pStyle w:val="Title2"/>
      </w:pPr>
      <w:r>
        <w:t>August 2019</w:t>
      </w:r>
    </w:p>
    <w:p w14:paraId="1E05C34E" w14:textId="77777777" w:rsidR="00115219" w:rsidRPr="0024217C" w:rsidRDefault="00115219" w:rsidP="00115219">
      <w:pPr>
        <w:pStyle w:val="Title2"/>
      </w:pPr>
      <w:r w:rsidRPr="0024217C">
        <w:t xml:space="preserve">Version </w:t>
      </w:r>
      <w:r w:rsidR="00B759B9">
        <w:t>5.</w:t>
      </w:r>
      <w:r w:rsidR="00432DF9">
        <w:t>7</w:t>
      </w:r>
    </w:p>
    <w:p w14:paraId="5E223929" w14:textId="77777777" w:rsidR="00F73687" w:rsidRDefault="00F73687" w:rsidP="004F3A80">
      <w:pPr>
        <w:pStyle w:val="Title2"/>
      </w:pPr>
      <w:r w:rsidRPr="00F73687">
        <w:t>Department of Veterans Affairs</w:t>
      </w:r>
      <w:r w:rsidR="00BB2A29">
        <w:t xml:space="preserve"> (VA)</w:t>
      </w:r>
    </w:p>
    <w:p w14:paraId="61F7D214" w14:textId="77777777" w:rsidR="00115219" w:rsidRDefault="00115219">
      <w:pPr>
        <w:rPr>
          <w:rFonts w:ascii="Arial" w:hAnsi="Arial" w:cs="Arial"/>
          <w:b/>
          <w:bCs/>
          <w:sz w:val="28"/>
          <w:szCs w:val="32"/>
        </w:rPr>
      </w:pPr>
      <w:r>
        <w:br w:type="page"/>
      </w:r>
    </w:p>
    <w:p w14:paraId="7B433097" w14:textId="77777777" w:rsidR="00AD4E85" w:rsidRPr="00AD4E85" w:rsidRDefault="00922D53" w:rsidP="00922D53">
      <w:pPr>
        <w:pStyle w:val="Title2"/>
      </w:pPr>
      <w:r>
        <w:lastRenderedPageBreak/>
        <w:t>Revision History</w:t>
      </w:r>
    </w:p>
    <w:tbl>
      <w:tblPr>
        <w:tblStyle w:val="TableGrid"/>
        <w:tblW w:w="5000" w:type="pct"/>
        <w:tblLook w:val="0620" w:firstRow="1" w:lastRow="0" w:firstColumn="0" w:lastColumn="0" w:noHBand="1" w:noVBand="1"/>
        <w:tblDescription w:val="Revision History showing date artifact was created or revised, version number, description, and author."/>
      </w:tblPr>
      <w:tblGrid>
        <w:gridCol w:w="1697"/>
        <w:gridCol w:w="1060"/>
        <w:gridCol w:w="4310"/>
        <w:gridCol w:w="2283"/>
      </w:tblGrid>
      <w:tr w:rsidR="00115219" w:rsidRPr="0024217C" w14:paraId="6E2AB44E" w14:textId="77777777" w:rsidTr="00115219">
        <w:trPr>
          <w:cantSplit/>
          <w:tblHeader/>
        </w:trPr>
        <w:tc>
          <w:tcPr>
            <w:tcW w:w="907" w:type="pct"/>
            <w:shd w:val="clear" w:color="auto" w:fill="F2F2F2" w:themeFill="background1" w:themeFillShade="F2"/>
          </w:tcPr>
          <w:p w14:paraId="5BABFD33" w14:textId="77777777" w:rsidR="00115219" w:rsidRPr="0024217C" w:rsidRDefault="00115219" w:rsidP="00115219">
            <w:pPr>
              <w:pStyle w:val="TableHdg"/>
            </w:pPr>
            <w:r w:rsidRPr="0024217C">
              <w:t>Date</w:t>
            </w:r>
          </w:p>
        </w:tc>
        <w:tc>
          <w:tcPr>
            <w:tcW w:w="567" w:type="pct"/>
            <w:shd w:val="clear" w:color="auto" w:fill="F2F2F2" w:themeFill="background1" w:themeFillShade="F2"/>
          </w:tcPr>
          <w:p w14:paraId="701D808A" w14:textId="77777777" w:rsidR="00115219" w:rsidRPr="0024217C" w:rsidRDefault="00115219" w:rsidP="00115219">
            <w:pPr>
              <w:pStyle w:val="TableHdg"/>
            </w:pPr>
            <w:r w:rsidRPr="0024217C">
              <w:t>Version</w:t>
            </w:r>
          </w:p>
        </w:tc>
        <w:tc>
          <w:tcPr>
            <w:tcW w:w="2305" w:type="pct"/>
            <w:shd w:val="clear" w:color="auto" w:fill="F2F2F2" w:themeFill="background1" w:themeFillShade="F2"/>
          </w:tcPr>
          <w:p w14:paraId="36D9275E" w14:textId="77777777" w:rsidR="00115219" w:rsidRPr="0024217C" w:rsidRDefault="00115219" w:rsidP="00115219">
            <w:pPr>
              <w:pStyle w:val="TableHdg"/>
            </w:pPr>
            <w:r w:rsidRPr="0024217C">
              <w:t>Description</w:t>
            </w:r>
          </w:p>
        </w:tc>
        <w:tc>
          <w:tcPr>
            <w:tcW w:w="1221" w:type="pct"/>
            <w:shd w:val="clear" w:color="auto" w:fill="F2F2F2" w:themeFill="background1" w:themeFillShade="F2"/>
          </w:tcPr>
          <w:p w14:paraId="43C81717" w14:textId="77777777" w:rsidR="00115219" w:rsidRPr="0024217C" w:rsidRDefault="00115219" w:rsidP="00115219">
            <w:pPr>
              <w:pStyle w:val="TableHdg"/>
            </w:pPr>
            <w:r w:rsidRPr="0024217C">
              <w:t>Author</w:t>
            </w:r>
          </w:p>
        </w:tc>
      </w:tr>
      <w:tr w:rsidR="00432DF9" w:rsidRPr="0024217C" w14:paraId="731ACCE2" w14:textId="77777777" w:rsidTr="00115219">
        <w:tc>
          <w:tcPr>
            <w:tcW w:w="907" w:type="pct"/>
          </w:tcPr>
          <w:p w14:paraId="77540433" w14:textId="62BF86F6" w:rsidR="00432DF9" w:rsidRDefault="00432DF9" w:rsidP="00115219">
            <w:pPr>
              <w:pStyle w:val="TableText"/>
            </w:pPr>
            <w:r>
              <w:t>0</w:t>
            </w:r>
            <w:r w:rsidR="00200C59">
              <w:t>7</w:t>
            </w:r>
            <w:r>
              <w:t>/</w:t>
            </w:r>
            <w:r w:rsidR="00DA7317">
              <w:t>22</w:t>
            </w:r>
            <w:r>
              <w:t>/2019</w:t>
            </w:r>
          </w:p>
        </w:tc>
        <w:tc>
          <w:tcPr>
            <w:tcW w:w="567" w:type="pct"/>
          </w:tcPr>
          <w:p w14:paraId="6D322012" w14:textId="77777777" w:rsidR="00432DF9" w:rsidRDefault="00432DF9" w:rsidP="00115219">
            <w:pPr>
              <w:pStyle w:val="TableText"/>
            </w:pPr>
            <w:r>
              <w:t>5.7</w:t>
            </w:r>
          </w:p>
        </w:tc>
        <w:tc>
          <w:tcPr>
            <w:tcW w:w="2305" w:type="pct"/>
          </w:tcPr>
          <w:p w14:paraId="37054302" w14:textId="0A75FFB6" w:rsidR="00432DF9" w:rsidRDefault="00432DF9" w:rsidP="00DA4AF4">
            <w:pPr>
              <w:pStyle w:val="TableText"/>
            </w:pPr>
            <w:r>
              <w:t>5.7 updates</w:t>
            </w:r>
            <w:r w:rsidR="00BB551F">
              <w:t xml:space="preserve"> including figure 1 and figure 5 with latest architecture diagrams</w:t>
            </w:r>
            <w:r w:rsidR="00DA7317">
              <w:t>. F</w:t>
            </w:r>
            <w:r w:rsidR="008B5865">
              <w:t xml:space="preserve">igure 7 </w:t>
            </w:r>
            <w:r w:rsidR="00DA7317">
              <w:t xml:space="preserve">is updated </w:t>
            </w:r>
            <w:r w:rsidR="008B5865">
              <w:t xml:space="preserve">with latest </w:t>
            </w:r>
            <w:proofErr w:type="spellStart"/>
            <w:r w:rsidR="00DA7317">
              <w:t>HealthConnect</w:t>
            </w:r>
            <w:proofErr w:type="spellEnd"/>
            <w:r w:rsidR="00DA7317">
              <w:t xml:space="preserve"> server information.</w:t>
            </w:r>
          </w:p>
        </w:tc>
        <w:tc>
          <w:tcPr>
            <w:tcW w:w="1221" w:type="pct"/>
          </w:tcPr>
          <w:p w14:paraId="5FE86FED" w14:textId="77777777" w:rsidR="00432DF9" w:rsidRDefault="00432DF9" w:rsidP="007366FD">
            <w:pPr>
              <w:pStyle w:val="TableText"/>
            </w:pPr>
            <w:r>
              <w:t>Liberty ITS TW</w:t>
            </w:r>
          </w:p>
        </w:tc>
      </w:tr>
      <w:tr w:rsidR="00B759B9" w:rsidRPr="0024217C" w14:paraId="3A6DCF7F" w14:textId="77777777" w:rsidTr="00115219">
        <w:tc>
          <w:tcPr>
            <w:tcW w:w="907" w:type="pct"/>
          </w:tcPr>
          <w:p w14:paraId="6632E89E" w14:textId="77777777" w:rsidR="00B759B9" w:rsidRDefault="004178B0" w:rsidP="00115219">
            <w:pPr>
              <w:pStyle w:val="TableText"/>
            </w:pPr>
            <w:r>
              <w:t>0</w:t>
            </w:r>
            <w:r w:rsidR="004E1FEA">
              <w:t>4</w:t>
            </w:r>
            <w:r>
              <w:t>/2</w:t>
            </w:r>
            <w:r w:rsidR="004E1FEA">
              <w:t>9</w:t>
            </w:r>
            <w:r w:rsidR="00B759B9">
              <w:t>/2019</w:t>
            </w:r>
          </w:p>
        </w:tc>
        <w:tc>
          <w:tcPr>
            <w:tcW w:w="567" w:type="pct"/>
          </w:tcPr>
          <w:p w14:paraId="4A12F29A" w14:textId="77777777" w:rsidR="00B759B9" w:rsidRDefault="00B759B9" w:rsidP="00115219">
            <w:pPr>
              <w:pStyle w:val="TableText"/>
            </w:pPr>
            <w:r>
              <w:t>5.6</w:t>
            </w:r>
          </w:p>
        </w:tc>
        <w:tc>
          <w:tcPr>
            <w:tcW w:w="2305" w:type="pct"/>
          </w:tcPr>
          <w:p w14:paraId="53F1EBCA" w14:textId="77777777" w:rsidR="00B759B9" w:rsidRDefault="00B759B9" w:rsidP="00DA4AF4">
            <w:pPr>
              <w:pStyle w:val="TableText"/>
            </w:pPr>
            <w:r>
              <w:t>5.6 updates</w:t>
            </w:r>
          </w:p>
        </w:tc>
        <w:tc>
          <w:tcPr>
            <w:tcW w:w="1221" w:type="pct"/>
          </w:tcPr>
          <w:p w14:paraId="02EF892A" w14:textId="77777777" w:rsidR="00B759B9" w:rsidRDefault="00B759B9" w:rsidP="007366FD">
            <w:pPr>
              <w:pStyle w:val="TableText"/>
            </w:pPr>
            <w:r>
              <w:t>Liberty ITS TW</w:t>
            </w:r>
          </w:p>
        </w:tc>
      </w:tr>
      <w:tr w:rsidR="00E550B2" w:rsidRPr="0024217C" w14:paraId="31BB709D" w14:textId="77777777" w:rsidTr="00115219">
        <w:tc>
          <w:tcPr>
            <w:tcW w:w="907" w:type="pct"/>
          </w:tcPr>
          <w:p w14:paraId="21BE20AB" w14:textId="77777777" w:rsidR="00E550B2" w:rsidRDefault="00E550B2" w:rsidP="00115219">
            <w:pPr>
              <w:pStyle w:val="TableText"/>
            </w:pPr>
            <w:r>
              <w:t>02/08/2019</w:t>
            </w:r>
          </w:p>
        </w:tc>
        <w:tc>
          <w:tcPr>
            <w:tcW w:w="567" w:type="pct"/>
          </w:tcPr>
          <w:p w14:paraId="15F80F53" w14:textId="77777777" w:rsidR="00E550B2" w:rsidRDefault="00E550B2" w:rsidP="00115219">
            <w:pPr>
              <w:pStyle w:val="TableText"/>
            </w:pPr>
            <w:r>
              <w:t>5.5</w:t>
            </w:r>
          </w:p>
        </w:tc>
        <w:tc>
          <w:tcPr>
            <w:tcW w:w="2305" w:type="pct"/>
          </w:tcPr>
          <w:p w14:paraId="68709667" w14:textId="77777777" w:rsidR="00E550B2" w:rsidRDefault="00E550B2" w:rsidP="00DA4AF4">
            <w:pPr>
              <w:pStyle w:val="TableText"/>
            </w:pPr>
            <w:r>
              <w:t>5.5 updates</w:t>
            </w:r>
            <w:r w:rsidR="00DE781B">
              <w:t xml:space="preserve"> and updated RACI</w:t>
            </w:r>
          </w:p>
        </w:tc>
        <w:tc>
          <w:tcPr>
            <w:tcW w:w="1221" w:type="pct"/>
          </w:tcPr>
          <w:p w14:paraId="4246D08C" w14:textId="77777777" w:rsidR="00E550B2" w:rsidRDefault="00E550B2" w:rsidP="007366FD">
            <w:pPr>
              <w:pStyle w:val="TableText"/>
            </w:pPr>
            <w:r>
              <w:t>Liberty ITS TW</w:t>
            </w:r>
          </w:p>
        </w:tc>
      </w:tr>
      <w:tr w:rsidR="00713AB0" w:rsidRPr="0024217C" w14:paraId="61F930D8" w14:textId="77777777" w:rsidTr="00115219">
        <w:tc>
          <w:tcPr>
            <w:tcW w:w="907" w:type="pct"/>
          </w:tcPr>
          <w:p w14:paraId="7EDC0422" w14:textId="77777777" w:rsidR="00713AB0" w:rsidRDefault="00631C25" w:rsidP="00115219">
            <w:pPr>
              <w:pStyle w:val="TableText"/>
            </w:pPr>
            <w:r>
              <w:t>10/15/2018</w:t>
            </w:r>
          </w:p>
        </w:tc>
        <w:tc>
          <w:tcPr>
            <w:tcW w:w="567" w:type="pct"/>
          </w:tcPr>
          <w:p w14:paraId="59978908" w14:textId="77777777" w:rsidR="00713AB0" w:rsidRDefault="00E550B2" w:rsidP="00115219">
            <w:pPr>
              <w:pStyle w:val="TableText"/>
            </w:pPr>
            <w:r>
              <w:t>5.4</w:t>
            </w:r>
          </w:p>
        </w:tc>
        <w:tc>
          <w:tcPr>
            <w:tcW w:w="2305" w:type="pct"/>
          </w:tcPr>
          <w:p w14:paraId="2570DB57" w14:textId="77777777" w:rsidR="00713AB0" w:rsidRDefault="00E550B2" w:rsidP="00DA4AF4">
            <w:pPr>
              <w:pStyle w:val="TableText"/>
            </w:pPr>
            <w:r>
              <w:t>5.4</w:t>
            </w:r>
            <w:r w:rsidR="00713AB0">
              <w:t xml:space="preserve"> updates</w:t>
            </w:r>
          </w:p>
        </w:tc>
        <w:tc>
          <w:tcPr>
            <w:tcW w:w="1221" w:type="pct"/>
          </w:tcPr>
          <w:p w14:paraId="759B4D80" w14:textId="77777777" w:rsidR="00713AB0" w:rsidRDefault="00713AB0" w:rsidP="007366FD">
            <w:pPr>
              <w:pStyle w:val="TableText"/>
            </w:pPr>
            <w:r>
              <w:t>Liberty ITS TW</w:t>
            </w:r>
          </w:p>
        </w:tc>
      </w:tr>
      <w:tr w:rsidR="00B92277" w:rsidRPr="0024217C" w14:paraId="41E2A09A" w14:textId="77777777" w:rsidTr="00115219">
        <w:tc>
          <w:tcPr>
            <w:tcW w:w="907" w:type="pct"/>
          </w:tcPr>
          <w:p w14:paraId="2FD3A65C" w14:textId="77777777" w:rsidR="00B92277" w:rsidRDefault="001842EB" w:rsidP="00115219">
            <w:pPr>
              <w:pStyle w:val="TableText"/>
            </w:pPr>
            <w:r>
              <w:t>07/09</w:t>
            </w:r>
            <w:r w:rsidR="00B92277">
              <w:t>/2018</w:t>
            </w:r>
          </w:p>
        </w:tc>
        <w:tc>
          <w:tcPr>
            <w:tcW w:w="567" w:type="pct"/>
          </w:tcPr>
          <w:p w14:paraId="65A1F3BB" w14:textId="77777777" w:rsidR="00B92277" w:rsidRDefault="00713AB0" w:rsidP="00115219">
            <w:pPr>
              <w:pStyle w:val="TableText"/>
            </w:pPr>
            <w:r>
              <w:t>5.3</w:t>
            </w:r>
          </w:p>
        </w:tc>
        <w:tc>
          <w:tcPr>
            <w:tcW w:w="2305" w:type="pct"/>
          </w:tcPr>
          <w:p w14:paraId="111044BF" w14:textId="77777777" w:rsidR="00B92277" w:rsidRDefault="00713AB0" w:rsidP="00DA4AF4">
            <w:pPr>
              <w:pStyle w:val="TableText"/>
            </w:pPr>
            <w:r>
              <w:t>5.3</w:t>
            </w:r>
            <w:r w:rsidR="00B92277">
              <w:t xml:space="preserve"> updates</w:t>
            </w:r>
          </w:p>
        </w:tc>
        <w:tc>
          <w:tcPr>
            <w:tcW w:w="1221" w:type="pct"/>
          </w:tcPr>
          <w:p w14:paraId="382A17DF" w14:textId="77777777" w:rsidR="00B92277" w:rsidRPr="0024217C" w:rsidRDefault="00B92277" w:rsidP="007366FD">
            <w:pPr>
              <w:pStyle w:val="TableText"/>
            </w:pPr>
            <w:r>
              <w:t>Liberty ITS TW</w:t>
            </w:r>
          </w:p>
        </w:tc>
      </w:tr>
      <w:tr w:rsidR="0076667A" w:rsidRPr="0024217C" w14:paraId="1DB8A6E4" w14:textId="77777777" w:rsidTr="00115219">
        <w:tc>
          <w:tcPr>
            <w:tcW w:w="907" w:type="pct"/>
          </w:tcPr>
          <w:p w14:paraId="2E37FE93" w14:textId="77777777" w:rsidR="0076667A" w:rsidRDefault="0076667A" w:rsidP="00115219">
            <w:pPr>
              <w:pStyle w:val="TableText"/>
            </w:pPr>
            <w:r>
              <w:t>03/</w:t>
            </w:r>
            <w:r w:rsidR="005B7319">
              <w:t>1</w:t>
            </w:r>
            <w:r>
              <w:t>3/2018</w:t>
            </w:r>
          </w:p>
        </w:tc>
        <w:tc>
          <w:tcPr>
            <w:tcW w:w="567" w:type="pct"/>
          </w:tcPr>
          <w:p w14:paraId="352E23F2" w14:textId="77777777" w:rsidR="0076667A" w:rsidRDefault="0076667A" w:rsidP="00115219">
            <w:pPr>
              <w:pStyle w:val="TableText"/>
            </w:pPr>
            <w:r>
              <w:t>5.2</w:t>
            </w:r>
          </w:p>
        </w:tc>
        <w:tc>
          <w:tcPr>
            <w:tcW w:w="2305" w:type="pct"/>
          </w:tcPr>
          <w:p w14:paraId="4625CCE3" w14:textId="77777777" w:rsidR="0076667A" w:rsidRPr="0024217C" w:rsidRDefault="0076667A" w:rsidP="00DA4AF4">
            <w:pPr>
              <w:pStyle w:val="TableText"/>
            </w:pPr>
            <w:r>
              <w:t>5.2 updates</w:t>
            </w:r>
          </w:p>
        </w:tc>
        <w:tc>
          <w:tcPr>
            <w:tcW w:w="1221" w:type="pct"/>
          </w:tcPr>
          <w:p w14:paraId="3331EF5E" w14:textId="77777777" w:rsidR="0076667A" w:rsidRPr="0024217C" w:rsidRDefault="0076667A" w:rsidP="007366FD">
            <w:pPr>
              <w:pStyle w:val="TableText"/>
            </w:pPr>
            <w:r w:rsidRPr="0024217C">
              <w:t>SMS/Leidos TW</w:t>
            </w:r>
          </w:p>
        </w:tc>
      </w:tr>
      <w:tr w:rsidR="00DA4AF4" w:rsidRPr="0024217C" w14:paraId="47C7232F" w14:textId="77777777" w:rsidTr="00115219">
        <w:tc>
          <w:tcPr>
            <w:tcW w:w="907" w:type="pct"/>
          </w:tcPr>
          <w:p w14:paraId="4FE74614" w14:textId="77777777" w:rsidR="00DA4AF4" w:rsidRDefault="00ED2B36" w:rsidP="00115219">
            <w:pPr>
              <w:pStyle w:val="TableText"/>
            </w:pPr>
            <w:r>
              <w:t>02/15</w:t>
            </w:r>
            <w:r w:rsidR="00E43AD7">
              <w:t>/</w:t>
            </w:r>
            <w:r w:rsidR="00DA4AF4">
              <w:t>2018</w:t>
            </w:r>
          </w:p>
        </w:tc>
        <w:tc>
          <w:tcPr>
            <w:tcW w:w="567" w:type="pct"/>
          </w:tcPr>
          <w:p w14:paraId="76785184" w14:textId="77777777" w:rsidR="00DA4AF4" w:rsidRPr="0024217C" w:rsidRDefault="00DA4AF4" w:rsidP="00115219">
            <w:pPr>
              <w:pStyle w:val="TableText"/>
            </w:pPr>
            <w:r>
              <w:t>5.1</w:t>
            </w:r>
          </w:p>
        </w:tc>
        <w:tc>
          <w:tcPr>
            <w:tcW w:w="2305" w:type="pct"/>
          </w:tcPr>
          <w:p w14:paraId="00DC3682" w14:textId="77777777" w:rsidR="00DA4AF4" w:rsidRPr="0024217C" w:rsidRDefault="00DA4AF4" w:rsidP="00DA4AF4">
            <w:pPr>
              <w:pStyle w:val="TableText"/>
            </w:pPr>
            <w:r w:rsidRPr="0024217C">
              <w:t>5.</w:t>
            </w:r>
            <w:r>
              <w:t>1</w:t>
            </w:r>
            <w:r w:rsidRPr="0024217C">
              <w:t xml:space="preserve"> updates</w:t>
            </w:r>
          </w:p>
        </w:tc>
        <w:tc>
          <w:tcPr>
            <w:tcW w:w="1221" w:type="pct"/>
          </w:tcPr>
          <w:p w14:paraId="1B23CEF4" w14:textId="77777777" w:rsidR="00DA4AF4" w:rsidRPr="0024217C" w:rsidRDefault="00DA4AF4" w:rsidP="007366FD">
            <w:pPr>
              <w:pStyle w:val="TableText"/>
            </w:pPr>
            <w:r w:rsidRPr="0024217C">
              <w:t>SMS/Leidos TW</w:t>
            </w:r>
          </w:p>
        </w:tc>
      </w:tr>
      <w:tr w:rsidR="00DA4AF4" w:rsidRPr="0024217C" w14:paraId="59AE15B3" w14:textId="77777777" w:rsidTr="00115219">
        <w:tc>
          <w:tcPr>
            <w:tcW w:w="907" w:type="pct"/>
          </w:tcPr>
          <w:p w14:paraId="3D9D9E6C" w14:textId="77777777" w:rsidR="00DA4AF4" w:rsidRPr="0024217C" w:rsidRDefault="00DA4AF4" w:rsidP="00115219">
            <w:pPr>
              <w:pStyle w:val="TableText"/>
            </w:pPr>
            <w:r>
              <w:t>10/23</w:t>
            </w:r>
            <w:r w:rsidRPr="0024217C">
              <w:t>/2017</w:t>
            </w:r>
          </w:p>
        </w:tc>
        <w:tc>
          <w:tcPr>
            <w:tcW w:w="567" w:type="pct"/>
          </w:tcPr>
          <w:p w14:paraId="62D37D62" w14:textId="77777777" w:rsidR="00DA4AF4" w:rsidRPr="0024217C" w:rsidRDefault="00DA4AF4" w:rsidP="00115219">
            <w:pPr>
              <w:pStyle w:val="TableText"/>
            </w:pPr>
            <w:r w:rsidRPr="0024217C">
              <w:t>5.0</w:t>
            </w:r>
          </w:p>
        </w:tc>
        <w:tc>
          <w:tcPr>
            <w:tcW w:w="2305" w:type="pct"/>
          </w:tcPr>
          <w:p w14:paraId="667E04DF" w14:textId="77777777" w:rsidR="00DA4AF4" w:rsidRPr="0024217C" w:rsidRDefault="00DA4AF4" w:rsidP="00115219">
            <w:pPr>
              <w:pStyle w:val="TableText"/>
            </w:pPr>
            <w:r w:rsidRPr="0024217C">
              <w:t>5.0 updates</w:t>
            </w:r>
          </w:p>
        </w:tc>
        <w:tc>
          <w:tcPr>
            <w:tcW w:w="1221" w:type="pct"/>
          </w:tcPr>
          <w:p w14:paraId="0B8DCAE9" w14:textId="77777777" w:rsidR="00DA4AF4" w:rsidRPr="0024217C" w:rsidRDefault="00DA4AF4" w:rsidP="00115219">
            <w:pPr>
              <w:pStyle w:val="TableText"/>
            </w:pPr>
            <w:r w:rsidRPr="0024217C">
              <w:t>SMS/Leidos TW</w:t>
            </w:r>
          </w:p>
        </w:tc>
      </w:tr>
      <w:tr w:rsidR="00DA4AF4" w:rsidRPr="0024217C" w14:paraId="12A61AC3" w14:textId="77777777" w:rsidTr="00115219">
        <w:tc>
          <w:tcPr>
            <w:tcW w:w="907" w:type="pct"/>
          </w:tcPr>
          <w:p w14:paraId="068351B1" w14:textId="77777777" w:rsidR="00DA4AF4" w:rsidRPr="0024217C" w:rsidRDefault="00DA4AF4" w:rsidP="00115219">
            <w:pPr>
              <w:pStyle w:val="TableText"/>
            </w:pPr>
            <w:r w:rsidRPr="0024217C">
              <w:t>09/19/2017</w:t>
            </w:r>
          </w:p>
        </w:tc>
        <w:tc>
          <w:tcPr>
            <w:tcW w:w="567" w:type="pct"/>
          </w:tcPr>
          <w:p w14:paraId="76E1A8B9" w14:textId="77777777" w:rsidR="00DA4AF4" w:rsidRPr="0024217C" w:rsidRDefault="00DA4AF4" w:rsidP="00115219">
            <w:pPr>
              <w:pStyle w:val="TableText"/>
            </w:pPr>
            <w:r w:rsidRPr="0024217C">
              <w:t>4.0</w:t>
            </w:r>
          </w:p>
        </w:tc>
        <w:tc>
          <w:tcPr>
            <w:tcW w:w="2305" w:type="pct"/>
          </w:tcPr>
          <w:p w14:paraId="4A12AE9A" w14:textId="77777777" w:rsidR="00DA4AF4" w:rsidRPr="0024217C" w:rsidRDefault="00DA4AF4" w:rsidP="00115219">
            <w:pPr>
              <w:pStyle w:val="TableText"/>
            </w:pPr>
            <w:r w:rsidRPr="0024217C">
              <w:t>4.8 updates</w:t>
            </w:r>
          </w:p>
        </w:tc>
        <w:tc>
          <w:tcPr>
            <w:tcW w:w="1221" w:type="pct"/>
          </w:tcPr>
          <w:p w14:paraId="49C12B47" w14:textId="77777777" w:rsidR="00DA4AF4" w:rsidRPr="0024217C" w:rsidRDefault="00DA4AF4" w:rsidP="00115219">
            <w:pPr>
              <w:pStyle w:val="TableText"/>
            </w:pPr>
            <w:r w:rsidRPr="0024217C">
              <w:t>SMS/Leidos TW</w:t>
            </w:r>
          </w:p>
        </w:tc>
      </w:tr>
      <w:tr w:rsidR="00DA4AF4" w:rsidRPr="0024217C" w14:paraId="244AE652" w14:textId="77777777" w:rsidTr="00115219">
        <w:tc>
          <w:tcPr>
            <w:tcW w:w="907" w:type="pct"/>
          </w:tcPr>
          <w:p w14:paraId="095D67C3" w14:textId="77777777" w:rsidR="00DA4AF4" w:rsidRPr="0024217C" w:rsidRDefault="00DA4AF4" w:rsidP="00115219">
            <w:pPr>
              <w:pStyle w:val="TableText"/>
            </w:pPr>
            <w:r w:rsidRPr="0024217C">
              <w:t>09/01/2017</w:t>
            </w:r>
          </w:p>
        </w:tc>
        <w:tc>
          <w:tcPr>
            <w:tcW w:w="567" w:type="pct"/>
          </w:tcPr>
          <w:p w14:paraId="5F624ACD" w14:textId="77777777" w:rsidR="00DA4AF4" w:rsidRPr="0024217C" w:rsidRDefault="00DA4AF4" w:rsidP="00115219">
            <w:pPr>
              <w:pStyle w:val="TableText"/>
            </w:pPr>
            <w:r w:rsidRPr="0024217C">
              <w:t>3.0</w:t>
            </w:r>
          </w:p>
        </w:tc>
        <w:tc>
          <w:tcPr>
            <w:tcW w:w="2305" w:type="pct"/>
          </w:tcPr>
          <w:p w14:paraId="58DC85B2" w14:textId="77777777" w:rsidR="00DA4AF4" w:rsidRPr="0024217C" w:rsidRDefault="00DA4AF4" w:rsidP="00115219">
            <w:pPr>
              <w:pStyle w:val="TableText"/>
            </w:pPr>
            <w:r w:rsidRPr="0024217C">
              <w:t>4.7 updates</w:t>
            </w:r>
          </w:p>
        </w:tc>
        <w:tc>
          <w:tcPr>
            <w:tcW w:w="1221" w:type="pct"/>
          </w:tcPr>
          <w:p w14:paraId="1F01D4BC" w14:textId="77777777" w:rsidR="00DA4AF4" w:rsidRPr="0024217C" w:rsidRDefault="00DA4AF4" w:rsidP="00115219">
            <w:pPr>
              <w:pStyle w:val="TableText"/>
            </w:pPr>
            <w:r w:rsidRPr="0024217C">
              <w:t>SMS/Leidos TW</w:t>
            </w:r>
          </w:p>
        </w:tc>
      </w:tr>
      <w:tr w:rsidR="00DA4AF4" w:rsidRPr="0024217C" w14:paraId="2A1F1E22" w14:textId="77777777" w:rsidTr="00115219">
        <w:tc>
          <w:tcPr>
            <w:tcW w:w="907" w:type="pct"/>
          </w:tcPr>
          <w:p w14:paraId="6872B034" w14:textId="77777777" w:rsidR="00DA4AF4" w:rsidRPr="0024217C" w:rsidRDefault="00DA4AF4" w:rsidP="00115219">
            <w:pPr>
              <w:pStyle w:val="TableText"/>
            </w:pPr>
            <w:r w:rsidRPr="0024217C">
              <w:t>05/30/2017</w:t>
            </w:r>
          </w:p>
        </w:tc>
        <w:tc>
          <w:tcPr>
            <w:tcW w:w="567" w:type="pct"/>
          </w:tcPr>
          <w:p w14:paraId="12DEA19F" w14:textId="77777777" w:rsidR="00DA4AF4" w:rsidRPr="0024217C" w:rsidRDefault="00DA4AF4" w:rsidP="00115219">
            <w:pPr>
              <w:pStyle w:val="TableText"/>
            </w:pPr>
            <w:r w:rsidRPr="0024217C">
              <w:t>2.2</w:t>
            </w:r>
          </w:p>
        </w:tc>
        <w:tc>
          <w:tcPr>
            <w:tcW w:w="2305" w:type="pct"/>
          </w:tcPr>
          <w:p w14:paraId="01EB055E" w14:textId="77777777" w:rsidR="00DA4AF4" w:rsidRPr="0024217C" w:rsidRDefault="00DA4AF4" w:rsidP="00115219">
            <w:pPr>
              <w:pStyle w:val="TableText"/>
            </w:pPr>
            <w:r w:rsidRPr="0024217C">
              <w:t>4.6.2 updates</w:t>
            </w:r>
          </w:p>
        </w:tc>
        <w:tc>
          <w:tcPr>
            <w:tcW w:w="1221" w:type="pct"/>
          </w:tcPr>
          <w:p w14:paraId="303987E5" w14:textId="77777777" w:rsidR="00DA4AF4" w:rsidRPr="0024217C" w:rsidRDefault="00DA4AF4" w:rsidP="00115219">
            <w:pPr>
              <w:pStyle w:val="TableText"/>
            </w:pPr>
            <w:r w:rsidRPr="0024217C">
              <w:t>SMS/Leidos TW</w:t>
            </w:r>
          </w:p>
        </w:tc>
      </w:tr>
      <w:tr w:rsidR="00DA4AF4" w:rsidRPr="0024217C" w14:paraId="44D3C18A" w14:textId="77777777" w:rsidTr="00115219">
        <w:tc>
          <w:tcPr>
            <w:tcW w:w="907" w:type="pct"/>
          </w:tcPr>
          <w:p w14:paraId="06D3C2D7" w14:textId="77777777" w:rsidR="00DA4AF4" w:rsidRPr="0024217C" w:rsidRDefault="00DA4AF4" w:rsidP="00115219">
            <w:pPr>
              <w:pStyle w:val="TableText"/>
            </w:pPr>
            <w:r w:rsidRPr="0024217C">
              <w:t>04/25/2017</w:t>
            </w:r>
          </w:p>
        </w:tc>
        <w:tc>
          <w:tcPr>
            <w:tcW w:w="567" w:type="pct"/>
          </w:tcPr>
          <w:p w14:paraId="04E66656" w14:textId="77777777" w:rsidR="00DA4AF4" w:rsidRPr="0024217C" w:rsidRDefault="00DA4AF4" w:rsidP="00115219">
            <w:pPr>
              <w:pStyle w:val="TableText"/>
            </w:pPr>
            <w:r w:rsidRPr="0024217C">
              <w:t>2.1</w:t>
            </w:r>
          </w:p>
        </w:tc>
        <w:tc>
          <w:tcPr>
            <w:tcW w:w="2305" w:type="pct"/>
          </w:tcPr>
          <w:p w14:paraId="15F09583" w14:textId="77777777" w:rsidR="00DA4AF4" w:rsidRPr="0024217C" w:rsidRDefault="00DA4AF4" w:rsidP="00115219">
            <w:pPr>
              <w:pStyle w:val="TableText"/>
            </w:pPr>
            <w:r w:rsidRPr="0024217C">
              <w:t>4.6.1 updates</w:t>
            </w:r>
          </w:p>
        </w:tc>
        <w:tc>
          <w:tcPr>
            <w:tcW w:w="1221" w:type="pct"/>
          </w:tcPr>
          <w:p w14:paraId="49A472C5" w14:textId="77777777" w:rsidR="00DA4AF4" w:rsidRPr="0024217C" w:rsidRDefault="00DA4AF4" w:rsidP="00115219">
            <w:pPr>
              <w:pStyle w:val="TableText"/>
            </w:pPr>
            <w:r w:rsidRPr="0024217C">
              <w:t>SMS/Leidos TW</w:t>
            </w:r>
          </w:p>
        </w:tc>
      </w:tr>
      <w:tr w:rsidR="00DA4AF4" w:rsidRPr="0024217C" w14:paraId="3814591C" w14:textId="77777777" w:rsidTr="00115219">
        <w:tc>
          <w:tcPr>
            <w:tcW w:w="907" w:type="pct"/>
          </w:tcPr>
          <w:p w14:paraId="0AB49A09" w14:textId="77777777" w:rsidR="00DA4AF4" w:rsidRPr="0024217C" w:rsidRDefault="00DA4AF4" w:rsidP="00115219">
            <w:pPr>
              <w:pStyle w:val="TableText"/>
            </w:pPr>
            <w:r w:rsidRPr="0024217C">
              <w:t>03/16/2017</w:t>
            </w:r>
          </w:p>
        </w:tc>
        <w:tc>
          <w:tcPr>
            <w:tcW w:w="567" w:type="pct"/>
          </w:tcPr>
          <w:p w14:paraId="4D860903" w14:textId="77777777" w:rsidR="00DA4AF4" w:rsidRPr="0024217C" w:rsidRDefault="00DA4AF4" w:rsidP="00115219">
            <w:pPr>
              <w:pStyle w:val="TableText"/>
            </w:pPr>
            <w:r w:rsidRPr="0024217C">
              <w:t>2.0</w:t>
            </w:r>
          </w:p>
        </w:tc>
        <w:tc>
          <w:tcPr>
            <w:tcW w:w="2305" w:type="pct"/>
          </w:tcPr>
          <w:p w14:paraId="2A148558" w14:textId="77777777" w:rsidR="00DA4AF4" w:rsidRPr="0024217C" w:rsidRDefault="00DA4AF4" w:rsidP="00115219">
            <w:pPr>
              <w:pStyle w:val="TableText"/>
            </w:pPr>
            <w:r w:rsidRPr="0024217C">
              <w:t>4.6 updates</w:t>
            </w:r>
          </w:p>
        </w:tc>
        <w:tc>
          <w:tcPr>
            <w:tcW w:w="1221" w:type="pct"/>
          </w:tcPr>
          <w:p w14:paraId="704C3EDB" w14:textId="77777777" w:rsidR="00DA4AF4" w:rsidRPr="0024217C" w:rsidRDefault="00DA4AF4" w:rsidP="00115219">
            <w:pPr>
              <w:pStyle w:val="TableText"/>
            </w:pPr>
            <w:r w:rsidRPr="0024217C">
              <w:t>SMS/Leidos TW</w:t>
            </w:r>
          </w:p>
        </w:tc>
      </w:tr>
      <w:tr w:rsidR="00DA4AF4" w:rsidRPr="0024217C" w14:paraId="0002D42B" w14:textId="77777777" w:rsidTr="00115219">
        <w:tc>
          <w:tcPr>
            <w:tcW w:w="907" w:type="pct"/>
          </w:tcPr>
          <w:p w14:paraId="7FAB6341" w14:textId="77777777" w:rsidR="00DA4AF4" w:rsidRPr="0024217C" w:rsidRDefault="00DA4AF4" w:rsidP="00115219">
            <w:pPr>
              <w:pStyle w:val="TableText"/>
            </w:pPr>
            <w:r w:rsidRPr="0024217C">
              <w:t>01/09/2017</w:t>
            </w:r>
          </w:p>
        </w:tc>
        <w:tc>
          <w:tcPr>
            <w:tcW w:w="567" w:type="pct"/>
          </w:tcPr>
          <w:p w14:paraId="6D0BBDE1" w14:textId="77777777" w:rsidR="00DA4AF4" w:rsidRPr="0024217C" w:rsidRDefault="00DA4AF4" w:rsidP="00115219">
            <w:pPr>
              <w:pStyle w:val="TableText"/>
            </w:pPr>
            <w:r w:rsidRPr="0024217C">
              <w:t>1.1</w:t>
            </w:r>
          </w:p>
        </w:tc>
        <w:tc>
          <w:tcPr>
            <w:tcW w:w="2305" w:type="pct"/>
          </w:tcPr>
          <w:p w14:paraId="768057F2" w14:textId="77777777" w:rsidR="00DA4AF4" w:rsidRPr="0024217C" w:rsidRDefault="00DA4AF4" w:rsidP="00115219">
            <w:pPr>
              <w:pStyle w:val="TableText"/>
            </w:pPr>
            <w:r w:rsidRPr="0024217C">
              <w:t>4.5.1 updates</w:t>
            </w:r>
          </w:p>
        </w:tc>
        <w:tc>
          <w:tcPr>
            <w:tcW w:w="1221" w:type="pct"/>
          </w:tcPr>
          <w:p w14:paraId="34BADED1" w14:textId="77777777" w:rsidR="00DA4AF4" w:rsidRPr="0024217C" w:rsidRDefault="00DA4AF4" w:rsidP="00115219">
            <w:pPr>
              <w:pStyle w:val="TableText"/>
            </w:pPr>
            <w:r w:rsidRPr="0024217C">
              <w:t>SMS/Leidos TW</w:t>
            </w:r>
          </w:p>
        </w:tc>
      </w:tr>
      <w:tr w:rsidR="00DA4AF4" w:rsidRPr="0024217C" w14:paraId="5D8C9287" w14:textId="77777777" w:rsidTr="00115219">
        <w:tc>
          <w:tcPr>
            <w:tcW w:w="907" w:type="pct"/>
          </w:tcPr>
          <w:p w14:paraId="079219BE" w14:textId="77777777" w:rsidR="00DA4AF4" w:rsidRPr="0024217C" w:rsidRDefault="00DA4AF4" w:rsidP="00115219">
            <w:pPr>
              <w:pStyle w:val="TableText"/>
            </w:pPr>
            <w:r w:rsidRPr="0024217C">
              <w:t>12/15/2016</w:t>
            </w:r>
          </w:p>
        </w:tc>
        <w:tc>
          <w:tcPr>
            <w:tcW w:w="567" w:type="pct"/>
          </w:tcPr>
          <w:p w14:paraId="0AF23045" w14:textId="77777777" w:rsidR="00DA4AF4" w:rsidRPr="0024217C" w:rsidDel="00725D7C" w:rsidRDefault="00DA4AF4" w:rsidP="00115219">
            <w:pPr>
              <w:pStyle w:val="TableText"/>
            </w:pPr>
            <w:r w:rsidRPr="0024217C">
              <w:t>1.0</w:t>
            </w:r>
          </w:p>
        </w:tc>
        <w:tc>
          <w:tcPr>
            <w:tcW w:w="2305" w:type="pct"/>
          </w:tcPr>
          <w:p w14:paraId="083288C1" w14:textId="77777777" w:rsidR="00DA4AF4" w:rsidRPr="0024217C" w:rsidRDefault="00DA4AF4" w:rsidP="00115219">
            <w:pPr>
              <w:pStyle w:val="TableText"/>
            </w:pPr>
            <w:r w:rsidRPr="0024217C">
              <w:t>Initial publication</w:t>
            </w:r>
          </w:p>
        </w:tc>
        <w:tc>
          <w:tcPr>
            <w:tcW w:w="1221" w:type="pct"/>
          </w:tcPr>
          <w:p w14:paraId="15B50BA6" w14:textId="77777777" w:rsidR="00DA4AF4" w:rsidRPr="0024217C" w:rsidRDefault="00DA4AF4" w:rsidP="00115219">
            <w:pPr>
              <w:pStyle w:val="TableText"/>
            </w:pPr>
            <w:r w:rsidRPr="0024217C">
              <w:t>SMS/Leidos TW</w:t>
            </w:r>
          </w:p>
        </w:tc>
      </w:tr>
    </w:tbl>
    <w:p w14:paraId="74DE20C1" w14:textId="77777777" w:rsidR="005E7D41" w:rsidRDefault="005E7D41" w:rsidP="00E43AD7">
      <w:pPr>
        <w:pStyle w:val="BodyText"/>
      </w:pPr>
      <w:bookmarkStart w:id="1" w:name="ColumnTitle_01"/>
      <w:bookmarkEnd w:id="1"/>
      <w:r w:rsidRPr="00E43AD7">
        <w:rPr>
          <w:b/>
        </w:rPr>
        <w:t>Note:</w:t>
      </w:r>
      <w:r w:rsidRPr="005E7D41">
        <w:t xml:space="preserve"> The revision history cycle begins once changes or enhancements are requested</w:t>
      </w:r>
      <w:r w:rsidR="00CB684B">
        <w:t xml:space="preserve">, </w:t>
      </w:r>
      <w:r w:rsidRPr="005E7D41">
        <w:t>after the</w:t>
      </w:r>
      <w:r w:rsidR="00BB2A29">
        <w:t xml:space="preserve"> POM i</w:t>
      </w:r>
      <w:r w:rsidRPr="005E7D41">
        <w:t>s baselined.</w:t>
      </w:r>
    </w:p>
    <w:p w14:paraId="089B728B" w14:textId="77777777" w:rsidR="0060508E" w:rsidRDefault="0060508E" w:rsidP="00D03786">
      <w:pPr>
        <w:pStyle w:val="Title"/>
      </w:pPr>
      <w:r>
        <w:t>Artifact Rationale</w:t>
      </w:r>
    </w:p>
    <w:p w14:paraId="4E85FDA9" w14:textId="77777777" w:rsidR="0060508E" w:rsidRDefault="0060508E" w:rsidP="0060508E">
      <w:pPr>
        <w:pStyle w:val="BodyText"/>
      </w:pPr>
      <w:r>
        <w:t xml:space="preserve">The </w:t>
      </w:r>
      <w:r w:rsidR="00BB2A29">
        <w:t>POM</w:t>
      </w:r>
      <w:r>
        <w:t xml:space="preserve"> </w:t>
      </w:r>
      <w:r w:rsidR="0048569E">
        <w:t>provides</w:t>
      </w:r>
      <w:r>
        <w:t xml:space="preserve"> the </w:t>
      </w:r>
      <w:r w:rsidR="0048569E">
        <w:t>information</w:t>
      </w:r>
      <w:r>
        <w:t xml:space="preserve"> needed by the production operations team to maintain and troubleshoot </w:t>
      </w:r>
      <w:r w:rsidR="0048569E">
        <w:t>the product</w:t>
      </w:r>
      <w:r>
        <w:t xml:space="preserve">. The </w:t>
      </w:r>
      <w:r w:rsidR="00BB2A29">
        <w:t>POM</w:t>
      </w:r>
      <w:r>
        <w:t xml:space="preserve"> must be provided prior to </w:t>
      </w:r>
      <w:r w:rsidR="00517B55">
        <w:t>release</w:t>
      </w:r>
      <w:r>
        <w:t xml:space="preserve"> of the product. </w:t>
      </w:r>
    </w:p>
    <w:p w14:paraId="05611AF5" w14:textId="77777777" w:rsidR="004F3A80" w:rsidRDefault="004F3A80" w:rsidP="00517B55">
      <w:pPr>
        <w:pStyle w:val="Title2"/>
        <w:pageBreakBefore/>
      </w:pPr>
      <w:r>
        <w:lastRenderedPageBreak/>
        <w:t>Table of Contents</w:t>
      </w:r>
    </w:p>
    <w:p w14:paraId="7953E551" w14:textId="5A52B344" w:rsidR="00254970" w:rsidRDefault="008B58AB">
      <w:pPr>
        <w:pStyle w:val="TOC1"/>
        <w:rPr>
          <w:rFonts w:asciiTheme="minorHAnsi" w:eastAsiaTheme="minorEastAsia" w:hAnsiTheme="minorHAnsi" w:cstheme="minorBidi"/>
          <w:b w:val="0"/>
          <w:noProof/>
          <w:sz w:val="22"/>
          <w:szCs w:val="22"/>
        </w:rPr>
      </w:pPr>
      <w:r>
        <w:fldChar w:fldCharType="begin"/>
      </w:r>
      <w:r>
        <w:instrText xml:space="preserve"> TOC \o "3-4" \h \z \t "Heading 1,1,Heading 2,2,Subtitle,2,Appendix 1,1,Appendix 2,2" </w:instrText>
      </w:r>
      <w:r>
        <w:fldChar w:fldCharType="separate"/>
      </w:r>
      <w:hyperlink w:anchor="_Toc10461471" w:history="1">
        <w:r w:rsidR="00254970" w:rsidRPr="00C60149">
          <w:rPr>
            <w:rStyle w:val="Hyperlink"/>
            <w:noProof/>
          </w:rPr>
          <w:t>1.</w:t>
        </w:r>
        <w:r w:rsidR="00254970">
          <w:rPr>
            <w:rFonts w:asciiTheme="minorHAnsi" w:eastAsiaTheme="minorEastAsia" w:hAnsiTheme="minorHAnsi" w:cstheme="minorBidi"/>
            <w:b w:val="0"/>
            <w:noProof/>
            <w:sz w:val="22"/>
            <w:szCs w:val="22"/>
          </w:rPr>
          <w:tab/>
        </w:r>
        <w:r w:rsidR="00254970" w:rsidRPr="00C60149">
          <w:rPr>
            <w:rStyle w:val="Hyperlink"/>
            <w:noProof/>
          </w:rPr>
          <w:t>Introduction</w:t>
        </w:r>
        <w:r w:rsidR="00254970">
          <w:rPr>
            <w:noProof/>
            <w:webHidden/>
          </w:rPr>
          <w:tab/>
        </w:r>
        <w:r w:rsidR="00254970">
          <w:rPr>
            <w:noProof/>
            <w:webHidden/>
          </w:rPr>
          <w:fldChar w:fldCharType="begin"/>
        </w:r>
        <w:r w:rsidR="00254970">
          <w:rPr>
            <w:noProof/>
            <w:webHidden/>
          </w:rPr>
          <w:instrText xml:space="preserve"> PAGEREF _Toc10461471 \h </w:instrText>
        </w:r>
        <w:r w:rsidR="00254970">
          <w:rPr>
            <w:noProof/>
            <w:webHidden/>
          </w:rPr>
        </w:r>
        <w:r w:rsidR="00254970">
          <w:rPr>
            <w:noProof/>
            <w:webHidden/>
          </w:rPr>
          <w:fldChar w:fldCharType="separate"/>
        </w:r>
        <w:r w:rsidR="00683C63">
          <w:rPr>
            <w:noProof/>
            <w:webHidden/>
          </w:rPr>
          <w:t>1</w:t>
        </w:r>
        <w:r w:rsidR="00254970">
          <w:rPr>
            <w:noProof/>
            <w:webHidden/>
          </w:rPr>
          <w:fldChar w:fldCharType="end"/>
        </w:r>
      </w:hyperlink>
    </w:p>
    <w:p w14:paraId="22915D19" w14:textId="54CBC87C" w:rsidR="00254970" w:rsidRDefault="000C2F0A">
      <w:pPr>
        <w:pStyle w:val="TOC1"/>
        <w:rPr>
          <w:rFonts w:asciiTheme="minorHAnsi" w:eastAsiaTheme="minorEastAsia" w:hAnsiTheme="minorHAnsi" w:cstheme="minorBidi"/>
          <w:b w:val="0"/>
          <w:noProof/>
          <w:sz w:val="22"/>
          <w:szCs w:val="22"/>
        </w:rPr>
      </w:pPr>
      <w:hyperlink w:anchor="_Toc10461472" w:history="1">
        <w:r w:rsidR="00254970" w:rsidRPr="00C60149">
          <w:rPr>
            <w:rStyle w:val="Hyperlink"/>
            <w:noProof/>
          </w:rPr>
          <w:t>2.</w:t>
        </w:r>
        <w:r w:rsidR="00254970">
          <w:rPr>
            <w:rFonts w:asciiTheme="minorHAnsi" w:eastAsiaTheme="minorEastAsia" w:hAnsiTheme="minorHAnsi" w:cstheme="minorBidi"/>
            <w:b w:val="0"/>
            <w:noProof/>
            <w:sz w:val="22"/>
            <w:szCs w:val="22"/>
          </w:rPr>
          <w:tab/>
        </w:r>
        <w:r w:rsidR="00254970" w:rsidRPr="00C60149">
          <w:rPr>
            <w:rStyle w:val="Hyperlink"/>
            <w:noProof/>
          </w:rPr>
          <w:t>Routine Operations</w:t>
        </w:r>
        <w:r w:rsidR="00254970">
          <w:rPr>
            <w:noProof/>
            <w:webHidden/>
          </w:rPr>
          <w:tab/>
        </w:r>
        <w:r w:rsidR="00254970">
          <w:rPr>
            <w:noProof/>
            <w:webHidden/>
          </w:rPr>
          <w:fldChar w:fldCharType="begin"/>
        </w:r>
        <w:r w:rsidR="00254970">
          <w:rPr>
            <w:noProof/>
            <w:webHidden/>
          </w:rPr>
          <w:instrText xml:space="preserve"> PAGEREF _Toc10461472 \h </w:instrText>
        </w:r>
        <w:r w:rsidR="00254970">
          <w:rPr>
            <w:noProof/>
            <w:webHidden/>
          </w:rPr>
        </w:r>
        <w:r w:rsidR="00254970">
          <w:rPr>
            <w:noProof/>
            <w:webHidden/>
          </w:rPr>
          <w:fldChar w:fldCharType="separate"/>
        </w:r>
        <w:r w:rsidR="00683C63">
          <w:rPr>
            <w:noProof/>
            <w:webHidden/>
          </w:rPr>
          <w:t>2</w:t>
        </w:r>
        <w:r w:rsidR="00254970">
          <w:rPr>
            <w:noProof/>
            <w:webHidden/>
          </w:rPr>
          <w:fldChar w:fldCharType="end"/>
        </w:r>
      </w:hyperlink>
    </w:p>
    <w:p w14:paraId="3DAD478C" w14:textId="624A6975" w:rsidR="00254970" w:rsidRDefault="000C2F0A">
      <w:pPr>
        <w:pStyle w:val="TOC2"/>
        <w:rPr>
          <w:rFonts w:asciiTheme="minorHAnsi" w:eastAsiaTheme="minorEastAsia" w:hAnsiTheme="minorHAnsi" w:cstheme="minorBidi"/>
          <w:b w:val="0"/>
          <w:noProof/>
          <w:sz w:val="22"/>
          <w:szCs w:val="22"/>
        </w:rPr>
      </w:pPr>
      <w:hyperlink w:anchor="_Toc10461473" w:history="1">
        <w:r w:rsidR="00254970" w:rsidRPr="00C60149">
          <w:rPr>
            <w:rStyle w:val="Hyperlink"/>
            <w:noProof/>
          </w:rPr>
          <w:t>2.1.</w:t>
        </w:r>
        <w:r w:rsidR="00254970">
          <w:rPr>
            <w:rFonts w:asciiTheme="minorHAnsi" w:eastAsiaTheme="minorEastAsia" w:hAnsiTheme="minorHAnsi" w:cstheme="minorBidi"/>
            <w:b w:val="0"/>
            <w:noProof/>
            <w:sz w:val="22"/>
            <w:szCs w:val="22"/>
          </w:rPr>
          <w:tab/>
        </w:r>
        <w:r w:rsidR="00254970" w:rsidRPr="00C60149">
          <w:rPr>
            <w:rStyle w:val="Hyperlink"/>
            <w:noProof/>
          </w:rPr>
          <w:t>Administrative Procedures</w:t>
        </w:r>
        <w:r w:rsidR="00254970">
          <w:rPr>
            <w:noProof/>
            <w:webHidden/>
          </w:rPr>
          <w:tab/>
        </w:r>
        <w:r w:rsidR="00254970">
          <w:rPr>
            <w:noProof/>
            <w:webHidden/>
          </w:rPr>
          <w:fldChar w:fldCharType="begin"/>
        </w:r>
        <w:r w:rsidR="00254970">
          <w:rPr>
            <w:noProof/>
            <w:webHidden/>
          </w:rPr>
          <w:instrText xml:space="preserve"> PAGEREF _Toc10461473 \h </w:instrText>
        </w:r>
        <w:r w:rsidR="00254970">
          <w:rPr>
            <w:noProof/>
            <w:webHidden/>
          </w:rPr>
        </w:r>
        <w:r w:rsidR="00254970">
          <w:rPr>
            <w:noProof/>
            <w:webHidden/>
          </w:rPr>
          <w:fldChar w:fldCharType="separate"/>
        </w:r>
        <w:r w:rsidR="00683C63">
          <w:rPr>
            <w:noProof/>
            <w:webHidden/>
          </w:rPr>
          <w:t>2</w:t>
        </w:r>
        <w:r w:rsidR="00254970">
          <w:rPr>
            <w:noProof/>
            <w:webHidden/>
          </w:rPr>
          <w:fldChar w:fldCharType="end"/>
        </w:r>
      </w:hyperlink>
    </w:p>
    <w:p w14:paraId="3B9E99EE" w14:textId="6DBA68F2" w:rsidR="00254970" w:rsidRDefault="000C2F0A">
      <w:pPr>
        <w:pStyle w:val="TOC3"/>
        <w:rPr>
          <w:rFonts w:asciiTheme="minorHAnsi" w:eastAsiaTheme="minorEastAsia" w:hAnsiTheme="minorHAnsi" w:cstheme="minorBidi"/>
          <w:b w:val="0"/>
          <w:noProof/>
          <w:sz w:val="22"/>
          <w:szCs w:val="22"/>
        </w:rPr>
      </w:pPr>
      <w:hyperlink w:anchor="_Toc10461474" w:history="1">
        <w:r w:rsidR="00254970" w:rsidRPr="00C60149">
          <w:rPr>
            <w:rStyle w:val="Hyperlink"/>
            <w:noProof/>
          </w:rPr>
          <w:t>2.1.1.</w:t>
        </w:r>
        <w:r w:rsidR="00254970">
          <w:rPr>
            <w:rFonts w:asciiTheme="minorHAnsi" w:eastAsiaTheme="minorEastAsia" w:hAnsiTheme="minorHAnsi" w:cstheme="minorBidi"/>
            <w:b w:val="0"/>
            <w:noProof/>
            <w:sz w:val="22"/>
            <w:szCs w:val="22"/>
          </w:rPr>
          <w:tab/>
        </w:r>
        <w:r w:rsidR="00254970" w:rsidRPr="00C60149">
          <w:rPr>
            <w:rStyle w:val="Hyperlink"/>
            <w:noProof/>
          </w:rPr>
          <w:t>System Startup</w:t>
        </w:r>
        <w:r w:rsidR="00254970">
          <w:rPr>
            <w:noProof/>
            <w:webHidden/>
          </w:rPr>
          <w:tab/>
        </w:r>
        <w:r w:rsidR="00254970">
          <w:rPr>
            <w:noProof/>
            <w:webHidden/>
          </w:rPr>
          <w:fldChar w:fldCharType="begin"/>
        </w:r>
        <w:r w:rsidR="00254970">
          <w:rPr>
            <w:noProof/>
            <w:webHidden/>
          </w:rPr>
          <w:instrText xml:space="preserve"> PAGEREF _Toc10461474 \h </w:instrText>
        </w:r>
        <w:r w:rsidR="00254970">
          <w:rPr>
            <w:noProof/>
            <w:webHidden/>
          </w:rPr>
        </w:r>
        <w:r w:rsidR="00254970">
          <w:rPr>
            <w:noProof/>
            <w:webHidden/>
          </w:rPr>
          <w:fldChar w:fldCharType="separate"/>
        </w:r>
        <w:r w:rsidR="00683C63">
          <w:rPr>
            <w:noProof/>
            <w:webHidden/>
          </w:rPr>
          <w:t>2</w:t>
        </w:r>
        <w:r w:rsidR="00254970">
          <w:rPr>
            <w:noProof/>
            <w:webHidden/>
          </w:rPr>
          <w:fldChar w:fldCharType="end"/>
        </w:r>
      </w:hyperlink>
    </w:p>
    <w:p w14:paraId="4E8411A8" w14:textId="2667185C"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475" w:history="1">
        <w:r w:rsidR="00254970" w:rsidRPr="00C60149">
          <w:rPr>
            <w:rStyle w:val="Hyperlink"/>
            <w:noProof/>
          </w:rPr>
          <w:t>2.1.1.1.</w:t>
        </w:r>
        <w:r w:rsidR="00254970">
          <w:rPr>
            <w:rFonts w:asciiTheme="minorHAnsi" w:eastAsiaTheme="minorEastAsia" w:hAnsiTheme="minorHAnsi" w:cstheme="minorBidi"/>
            <w:noProof/>
            <w:szCs w:val="22"/>
          </w:rPr>
          <w:tab/>
        </w:r>
        <w:r w:rsidR="00254970" w:rsidRPr="00C60149">
          <w:rPr>
            <w:rStyle w:val="Hyperlink"/>
            <w:noProof/>
          </w:rPr>
          <w:t>System Startup from Emergency Shutdown</w:t>
        </w:r>
        <w:r w:rsidR="00254970">
          <w:rPr>
            <w:noProof/>
            <w:webHidden/>
          </w:rPr>
          <w:tab/>
        </w:r>
        <w:r w:rsidR="00254970">
          <w:rPr>
            <w:noProof/>
            <w:webHidden/>
          </w:rPr>
          <w:fldChar w:fldCharType="begin"/>
        </w:r>
        <w:r w:rsidR="00254970">
          <w:rPr>
            <w:noProof/>
            <w:webHidden/>
          </w:rPr>
          <w:instrText xml:space="preserve"> PAGEREF _Toc10461475 \h </w:instrText>
        </w:r>
        <w:r w:rsidR="00254970">
          <w:rPr>
            <w:noProof/>
            <w:webHidden/>
          </w:rPr>
        </w:r>
        <w:r w:rsidR="00254970">
          <w:rPr>
            <w:noProof/>
            <w:webHidden/>
          </w:rPr>
          <w:fldChar w:fldCharType="separate"/>
        </w:r>
        <w:r w:rsidR="00683C63">
          <w:rPr>
            <w:noProof/>
            <w:webHidden/>
          </w:rPr>
          <w:t>2</w:t>
        </w:r>
        <w:r w:rsidR="00254970">
          <w:rPr>
            <w:noProof/>
            <w:webHidden/>
          </w:rPr>
          <w:fldChar w:fldCharType="end"/>
        </w:r>
      </w:hyperlink>
    </w:p>
    <w:p w14:paraId="3BA63DD6" w14:textId="10A06D8B" w:rsidR="00254970" w:rsidRDefault="000C2F0A">
      <w:pPr>
        <w:pStyle w:val="TOC3"/>
        <w:rPr>
          <w:rFonts w:asciiTheme="minorHAnsi" w:eastAsiaTheme="minorEastAsia" w:hAnsiTheme="minorHAnsi" w:cstheme="minorBidi"/>
          <w:b w:val="0"/>
          <w:noProof/>
          <w:sz w:val="22"/>
          <w:szCs w:val="22"/>
        </w:rPr>
      </w:pPr>
      <w:hyperlink w:anchor="_Toc10461476" w:history="1">
        <w:r w:rsidR="00254970" w:rsidRPr="00C60149">
          <w:rPr>
            <w:rStyle w:val="Hyperlink"/>
            <w:noProof/>
          </w:rPr>
          <w:t>2.1.2.</w:t>
        </w:r>
        <w:r w:rsidR="00254970">
          <w:rPr>
            <w:rFonts w:asciiTheme="minorHAnsi" w:eastAsiaTheme="minorEastAsia" w:hAnsiTheme="minorHAnsi" w:cstheme="minorBidi"/>
            <w:b w:val="0"/>
            <w:noProof/>
            <w:sz w:val="22"/>
            <w:szCs w:val="22"/>
          </w:rPr>
          <w:tab/>
        </w:r>
        <w:r w:rsidR="00254970" w:rsidRPr="00C60149">
          <w:rPr>
            <w:rStyle w:val="Hyperlink"/>
            <w:noProof/>
          </w:rPr>
          <w:t>System Shutdown</w:t>
        </w:r>
        <w:r w:rsidR="00254970">
          <w:rPr>
            <w:noProof/>
            <w:webHidden/>
          </w:rPr>
          <w:tab/>
        </w:r>
        <w:r w:rsidR="00254970">
          <w:rPr>
            <w:noProof/>
            <w:webHidden/>
          </w:rPr>
          <w:fldChar w:fldCharType="begin"/>
        </w:r>
        <w:r w:rsidR="00254970">
          <w:rPr>
            <w:noProof/>
            <w:webHidden/>
          </w:rPr>
          <w:instrText xml:space="preserve"> PAGEREF _Toc10461476 \h </w:instrText>
        </w:r>
        <w:r w:rsidR="00254970">
          <w:rPr>
            <w:noProof/>
            <w:webHidden/>
          </w:rPr>
        </w:r>
        <w:r w:rsidR="00254970">
          <w:rPr>
            <w:noProof/>
            <w:webHidden/>
          </w:rPr>
          <w:fldChar w:fldCharType="separate"/>
        </w:r>
        <w:r w:rsidR="00683C63">
          <w:rPr>
            <w:noProof/>
            <w:webHidden/>
          </w:rPr>
          <w:t>2</w:t>
        </w:r>
        <w:r w:rsidR="00254970">
          <w:rPr>
            <w:noProof/>
            <w:webHidden/>
          </w:rPr>
          <w:fldChar w:fldCharType="end"/>
        </w:r>
      </w:hyperlink>
    </w:p>
    <w:p w14:paraId="739F127B" w14:textId="45B2B5C5"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477" w:history="1">
        <w:r w:rsidR="00254970" w:rsidRPr="00C60149">
          <w:rPr>
            <w:rStyle w:val="Hyperlink"/>
            <w:noProof/>
          </w:rPr>
          <w:t>2.1.2.1.</w:t>
        </w:r>
        <w:r w:rsidR="00254970">
          <w:rPr>
            <w:rFonts w:asciiTheme="minorHAnsi" w:eastAsiaTheme="minorEastAsia" w:hAnsiTheme="minorHAnsi" w:cstheme="minorBidi"/>
            <w:noProof/>
            <w:szCs w:val="22"/>
          </w:rPr>
          <w:tab/>
        </w:r>
        <w:r w:rsidR="00254970" w:rsidRPr="00C60149">
          <w:rPr>
            <w:rStyle w:val="Hyperlink"/>
            <w:noProof/>
          </w:rPr>
          <w:t>Emergency System Shutdown</w:t>
        </w:r>
        <w:r w:rsidR="00254970">
          <w:rPr>
            <w:noProof/>
            <w:webHidden/>
          </w:rPr>
          <w:tab/>
        </w:r>
        <w:r w:rsidR="00254970">
          <w:rPr>
            <w:noProof/>
            <w:webHidden/>
          </w:rPr>
          <w:fldChar w:fldCharType="begin"/>
        </w:r>
        <w:r w:rsidR="00254970">
          <w:rPr>
            <w:noProof/>
            <w:webHidden/>
          </w:rPr>
          <w:instrText xml:space="preserve"> PAGEREF _Toc10461477 \h </w:instrText>
        </w:r>
        <w:r w:rsidR="00254970">
          <w:rPr>
            <w:noProof/>
            <w:webHidden/>
          </w:rPr>
        </w:r>
        <w:r w:rsidR="00254970">
          <w:rPr>
            <w:noProof/>
            <w:webHidden/>
          </w:rPr>
          <w:fldChar w:fldCharType="separate"/>
        </w:r>
        <w:r w:rsidR="00683C63">
          <w:rPr>
            <w:noProof/>
            <w:webHidden/>
          </w:rPr>
          <w:t>2</w:t>
        </w:r>
        <w:r w:rsidR="00254970">
          <w:rPr>
            <w:noProof/>
            <w:webHidden/>
          </w:rPr>
          <w:fldChar w:fldCharType="end"/>
        </w:r>
      </w:hyperlink>
    </w:p>
    <w:p w14:paraId="3894ED6C" w14:textId="7860BDE1" w:rsidR="00254970" w:rsidRDefault="000C2F0A">
      <w:pPr>
        <w:pStyle w:val="TOC3"/>
        <w:rPr>
          <w:rFonts w:asciiTheme="minorHAnsi" w:eastAsiaTheme="minorEastAsia" w:hAnsiTheme="minorHAnsi" w:cstheme="minorBidi"/>
          <w:b w:val="0"/>
          <w:noProof/>
          <w:sz w:val="22"/>
          <w:szCs w:val="22"/>
        </w:rPr>
      </w:pPr>
      <w:hyperlink w:anchor="_Toc10461478" w:history="1">
        <w:r w:rsidR="00254970" w:rsidRPr="00C60149">
          <w:rPr>
            <w:rStyle w:val="Hyperlink"/>
            <w:noProof/>
          </w:rPr>
          <w:t>2.1.3.</w:t>
        </w:r>
        <w:r w:rsidR="00254970">
          <w:rPr>
            <w:rFonts w:asciiTheme="minorHAnsi" w:eastAsiaTheme="minorEastAsia" w:hAnsiTheme="minorHAnsi" w:cstheme="minorBidi"/>
            <w:b w:val="0"/>
            <w:noProof/>
            <w:sz w:val="22"/>
            <w:szCs w:val="22"/>
          </w:rPr>
          <w:tab/>
        </w:r>
        <w:r w:rsidR="00254970" w:rsidRPr="00C60149">
          <w:rPr>
            <w:rStyle w:val="Hyperlink"/>
            <w:noProof/>
          </w:rPr>
          <w:t>Backup and Restore</w:t>
        </w:r>
        <w:r w:rsidR="00254970">
          <w:rPr>
            <w:noProof/>
            <w:webHidden/>
          </w:rPr>
          <w:tab/>
        </w:r>
        <w:r w:rsidR="00254970">
          <w:rPr>
            <w:noProof/>
            <w:webHidden/>
          </w:rPr>
          <w:fldChar w:fldCharType="begin"/>
        </w:r>
        <w:r w:rsidR="00254970">
          <w:rPr>
            <w:noProof/>
            <w:webHidden/>
          </w:rPr>
          <w:instrText xml:space="preserve"> PAGEREF _Toc10461478 \h </w:instrText>
        </w:r>
        <w:r w:rsidR="00254970">
          <w:rPr>
            <w:noProof/>
            <w:webHidden/>
          </w:rPr>
        </w:r>
        <w:r w:rsidR="00254970">
          <w:rPr>
            <w:noProof/>
            <w:webHidden/>
          </w:rPr>
          <w:fldChar w:fldCharType="separate"/>
        </w:r>
        <w:r w:rsidR="00683C63">
          <w:rPr>
            <w:noProof/>
            <w:webHidden/>
          </w:rPr>
          <w:t>3</w:t>
        </w:r>
        <w:r w:rsidR="00254970">
          <w:rPr>
            <w:noProof/>
            <w:webHidden/>
          </w:rPr>
          <w:fldChar w:fldCharType="end"/>
        </w:r>
      </w:hyperlink>
    </w:p>
    <w:p w14:paraId="44652213" w14:textId="5D0A4CB6"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479" w:history="1">
        <w:r w:rsidR="00254970" w:rsidRPr="00C60149">
          <w:rPr>
            <w:rStyle w:val="Hyperlink"/>
            <w:noProof/>
          </w:rPr>
          <w:t>2.1.3.1.</w:t>
        </w:r>
        <w:r w:rsidR="00254970">
          <w:rPr>
            <w:rFonts w:asciiTheme="minorHAnsi" w:eastAsiaTheme="minorEastAsia" w:hAnsiTheme="minorHAnsi" w:cstheme="minorBidi"/>
            <w:noProof/>
            <w:szCs w:val="22"/>
          </w:rPr>
          <w:tab/>
        </w:r>
        <w:r w:rsidR="00254970" w:rsidRPr="00C60149">
          <w:rPr>
            <w:rStyle w:val="Hyperlink"/>
            <w:noProof/>
          </w:rPr>
          <w:t>Backup Procedures</w:t>
        </w:r>
        <w:r w:rsidR="00254970">
          <w:rPr>
            <w:noProof/>
            <w:webHidden/>
          </w:rPr>
          <w:tab/>
        </w:r>
        <w:r w:rsidR="00254970">
          <w:rPr>
            <w:noProof/>
            <w:webHidden/>
          </w:rPr>
          <w:fldChar w:fldCharType="begin"/>
        </w:r>
        <w:r w:rsidR="00254970">
          <w:rPr>
            <w:noProof/>
            <w:webHidden/>
          </w:rPr>
          <w:instrText xml:space="preserve"> PAGEREF _Toc10461479 \h </w:instrText>
        </w:r>
        <w:r w:rsidR="00254970">
          <w:rPr>
            <w:noProof/>
            <w:webHidden/>
          </w:rPr>
        </w:r>
        <w:r w:rsidR="00254970">
          <w:rPr>
            <w:noProof/>
            <w:webHidden/>
          </w:rPr>
          <w:fldChar w:fldCharType="separate"/>
        </w:r>
        <w:r w:rsidR="00683C63">
          <w:rPr>
            <w:noProof/>
            <w:webHidden/>
          </w:rPr>
          <w:t>3</w:t>
        </w:r>
        <w:r w:rsidR="00254970">
          <w:rPr>
            <w:noProof/>
            <w:webHidden/>
          </w:rPr>
          <w:fldChar w:fldCharType="end"/>
        </w:r>
      </w:hyperlink>
    </w:p>
    <w:p w14:paraId="76D90492" w14:textId="48B01641"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480" w:history="1">
        <w:r w:rsidR="00254970" w:rsidRPr="00C60149">
          <w:rPr>
            <w:rStyle w:val="Hyperlink"/>
            <w:noProof/>
          </w:rPr>
          <w:t>2.1.3.2.</w:t>
        </w:r>
        <w:r w:rsidR="00254970">
          <w:rPr>
            <w:rFonts w:asciiTheme="minorHAnsi" w:eastAsiaTheme="minorEastAsia" w:hAnsiTheme="minorHAnsi" w:cstheme="minorBidi"/>
            <w:noProof/>
            <w:szCs w:val="22"/>
          </w:rPr>
          <w:tab/>
        </w:r>
        <w:r w:rsidR="00254970" w:rsidRPr="00C60149">
          <w:rPr>
            <w:rStyle w:val="Hyperlink"/>
            <w:noProof/>
          </w:rPr>
          <w:t>Restore Procedures</w:t>
        </w:r>
        <w:r w:rsidR="00254970">
          <w:rPr>
            <w:noProof/>
            <w:webHidden/>
          </w:rPr>
          <w:tab/>
        </w:r>
        <w:r w:rsidR="00254970">
          <w:rPr>
            <w:noProof/>
            <w:webHidden/>
          </w:rPr>
          <w:fldChar w:fldCharType="begin"/>
        </w:r>
        <w:r w:rsidR="00254970">
          <w:rPr>
            <w:noProof/>
            <w:webHidden/>
          </w:rPr>
          <w:instrText xml:space="preserve"> PAGEREF _Toc10461480 \h </w:instrText>
        </w:r>
        <w:r w:rsidR="00254970">
          <w:rPr>
            <w:noProof/>
            <w:webHidden/>
          </w:rPr>
        </w:r>
        <w:r w:rsidR="00254970">
          <w:rPr>
            <w:noProof/>
            <w:webHidden/>
          </w:rPr>
          <w:fldChar w:fldCharType="separate"/>
        </w:r>
        <w:r w:rsidR="00683C63">
          <w:rPr>
            <w:noProof/>
            <w:webHidden/>
          </w:rPr>
          <w:t>3</w:t>
        </w:r>
        <w:r w:rsidR="00254970">
          <w:rPr>
            <w:noProof/>
            <w:webHidden/>
          </w:rPr>
          <w:fldChar w:fldCharType="end"/>
        </w:r>
      </w:hyperlink>
    </w:p>
    <w:p w14:paraId="7E9154CA" w14:textId="4822A17C"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481" w:history="1">
        <w:r w:rsidR="00254970" w:rsidRPr="00C60149">
          <w:rPr>
            <w:rStyle w:val="Hyperlink"/>
            <w:noProof/>
          </w:rPr>
          <w:t>2.1.3.3.</w:t>
        </w:r>
        <w:r w:rsidR="00254970">
          <w:rPr>
            <w:rFonts w:asciiTheme="minorHAnsi" w:eastAsiaTheme="minorEastAsia" w:hAnsiTheme="minorHAnsi" w:cstheme="minorBidi"/>
            <w:noProof/>
            <w:szCs w:val="22"/>
          </w:rPr>
          <w:tab/>
        </w:r>
        <w:r w:rsidR="00254970" w:rsidRPr="00C60149">
          <w:rPr>
            <w:rStyle w:val="Hyperlink"/>
            <w:noProof/>
          </w:rPr>
          <w:t>Backup Testing</w:t>
        </w:r>
        <w:r w:rsidR="00254970">
          <w:rPr>
            <w:noProof/>
            <w:webHidden/>
          </w:rPr>
          <w:tab/>
        </w:r>
        <w:r w:rsidR="00254970">
          <w:rPr>
            <w:noProof/>
            <w:webHidden/>
          </w:rPr>
          <w:fldChar w:fldCharType="begin"/>
        </w:r>
        <w:r w:rsidR="00254970">
          <w:rPr>
            <w:noProof/>
            <w:webHidden/>
          </w:rPr>
          <w:instrText xml:space="preserve"> PAGEREF _Toc10461481 \h </w:instrText>
        </w:r>
        <w:r w:rsidR="00254970">
          <w:rPr>
            <w:noProof/>
            <w:webHidden/>
          </w:rPr>
        </w:r>
        <w:r w:rsidR="00254970">
          <w:rPr>
            <w:noProof/>
            <w:webHidden/>
          </w:rPr>
          <w:fldChar w:fldCharType="separate"/>
        </w:r>
        <w:r w:rsidR="00683C63">
          <w:rPr>
            <w:noProof/>
            <w:webHidden/>
          </w:rPr>
          <w:t>3</w:t>
        </w:r>
        <w:r w:rsidR="00254970">
          <w:rPr>
            <w:noProof/>
            <w:webHidden/>
          </w:rPr>
          <w:fldChar w:fldCharType="end"/>
        </w:r>
      </w:hyperlink>
    </w:p>
    <w:p w14:paraId="286EBE0C" w14:textId="75F212FE"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482" w:history="1">
        <w:r w:rsidR="00254970" w:rsidRPr="00C60149">
          <w:rPr>
            <w:rStyle w:val="Hyperlink"/>
            <w:noProof/>
          </w:rPr>
          <w:t>2.1.3.4.</w:t>
        </w:r>
        <w:r w:rsidR="00254970">
          <w:rPr>
            <w:rFonts w:asciiTheme="minorHAnsi" w:eastAsiaTheme="minorEastAsia" w:hAnsiTheme="minorHAnsi" w:cstheme="minorBidi"/>
            <w:noProof/>
            <w:szCs w:val="22"/>
          </w:rPr>
          <w:tab/>
        </w:r>
        <w:r w:rsidR="00254970" w:rsidRPr="00C60149">
          <w:rPr>
            <w:rStyle w:val="Hyperlink"/>
            <w:noProof/>
          </w:rPr>
          <w:t>Storage and Rotation</w:t>
        </w:r>
        <w:r w:rsidR="00254970">
          <w:rPr>
            <w:noProof/>
            <w:webHidden/>
          </w:rPr>
          <w:tab/>
        </w:r>
        <w:r w:rsidR="00254970">
          <w:rPr>
            <w:noProof/>
            <w:webHidden/>
          </w:rPr>
          <w:fldChar w:fldCharType="begin"/>
        </w:r>
        <w:r w:rsidR="00254970">
          <w:rPr>
            <w:noProof/>
            <w:webHidden/>
          </w:rPr>
          <w:instrText xml:space="preserve"> PAGEREF _Toc10461482 \h </w:instrText>
        </w:r>
        <w:r w:rsidR="00254970">
          <w:rPr>
            <w:noProof/>
            <w:webHidden/>
          </w:rPr>
        </w:r>
        <w:r w:rsidR="00254970">
          <w:rPr>
            <w:noProof/>
            <w:webHidden/>
          </w:rPr>
          <w:fldChar w:fldCharType="separate"/>
        </w:r>
        <w:r w:rsidR="00683C63">
          <w:rPr>
            <w:noProof/>
            <w:webHidden/>
          </w:rPr>
          <w:t>3</w:t>
        </w:r>
        <w:r w:rsidR="00254970">
          <w:rPr>
            <w:noProof/>
            <w:webHidden/>
          </w:rPr>
          <w:fldChar w:fldCharType="end"/>
        </w:r>
      </w:hyperlink>
    </w:p>
    <w:p w14:paraId="3B7DA528" w14:textId="4F49A461" w:rsidR="00254970" w:rsidRDefault="000C2F0A">
      <w:pPr>
        <w:pStyle w:val="TOC2"/>
        <w:rPr>
          <w:rFonts w:asciiTheme="minorHAnsi" w:eastAsiaTheme="minorEastAsia" w:hAnsiTheme="minorHAnsi" w:cstheme="minorBidi"/>
          <w:b w:val="0"/>
          <w:noProof/>
          <w:sz w:val="22"/>
          <w:szCs w:val="22"/>
        </w:rPr>
      </w:pPr>
      <w:hyperlink w:anchor="_Toc10461483" w:history="1">
        <w:r w:rsidR="00254970" w:rsidRPr="00C60149">
          <w:rPr>
            <w:rStyle w:val="Hyperlink"/>
            <w:noProof/>
          </w:rPr>
          <w:t>2.2.</w:t>
        </w:r>
        <w:r w:rsidR="00254970">
          <w:rPr>
            <w:rFonts w:asciiTheme="minorHAnsi" w:eastAsiaTheme="minorEastAsia" w:hAnsiTheme="minorHAnsi" w:cstheme="minorBidi"/>
            <w:b w:val="0"/>
            <w:noProof/>
            <w:sz w:val="22"/>
            <w:szCs w:val="22"/>
          </w:rPr>
          <w:tab/>
        </w:r>
        <w:r w:rsidR="00254970" w:rsidRPr="00C60149">
          <w:rPr>
            <w:rStyle w:val="Hyperlink"/>
            <w:noProof/>
          </w:rPr>
          <w:t>Security/Identity Management</w:t>
        </w:r>
        <w:r w:rsidR="00254970">
          <w:rPr>
            <w:noProof/>
            <w:webHidden/>
          </w:rPr>
          <w:tab/>
        </w:r>
        <w:r w:rsidR="00254970">
          <w:rPr>
            <w:noProof/>
            <w:webHidden/>
          </w:rPr>
          <w:fldChar w:fldCharType="begin"/>
        </w:r>
        <w:r w:rsidR="00254970">
          <w:rPr>
            <w:noProof/>
            <w:webHidden/>
          </w:rPr>
          <w:instrText xml:space="preserve"> PAGEREF _Toc10461483 \h </w:instrText>
        </w:r>
        <w:r w:rsidR="00254970">
          <w:rPr>
            <w:noProof/>
            <w:webHidden/>
          </w:rPr>
        </w:r>
        <w:r w:rsidR="00254970">
          <w:rPr>
            <w:noProof/>
            <w:webHidden/>
          </w:rPr>
          <w:fldChar w:fldCharType="separate"/>
        </w:r>
        <w:r w:rsidR="00683C63">
          <w:rPr>
            <w:noProof/>
            <w:webHidden/>
          </w:rPr>
          <w:t>3</w:t>
        </w:r>
        <w:r w:rsidR="00254970">
          <w:rPr>
            <w:noProof/>
            <w:webHidden/>
          </w:rPr>
          <w:fldChar w:fldCharType="end"/>
        </w:r>
      </w:hyperlink>
    </w:p>
    <w:p w14:paraId="5E35BE5B" w14:textId="01B413C2" w:rsidR="00254970" w:rsidRDefault="000C2F0A">
      <w:pPr>
        <w:pStyle w:val="TOC3"/>
        <w:rPr>
          <w:rFonts w:asciiTheme="minorHAnsi" w:eastAsiaTheme="minorEastAsia" w:hAnsiTheme="minorHAnsi" w:cstheme="minorBidi"/>
          <w:b w:val="0"/>
          <w:noProof/>
          <w:sz w:val="22"/>
          <w:szCs w:val="22"/>
        </w:rPr>
      </w:pPr>
      <w:hyperlink w:anchor="_Toc10461484" w:history="1">
        <w:r w:rsidR="00254970" w:rsidRPr="00C60149">
          <w:rPr>
            <w:rStyle w:val="Hyperlink"/>
            <w:noProof/>
          </w:rPr>
          <w:t>2.2.1.</w:t>
        </w:r>
        <w:r w:rsidR="00254970">
          <w:rPr>
            <w:rFonts w:asciiTheme="minorHAnsi" w:eastAsiaTheme="minorEastAsia" w:hAnsiTheme="minorHAnsi" w:cstheme="minorBidi"/>
            <w:b w:val="0"/>
            <w:noProof/>
            <w:sz w:val="22"/>
            <w:szCs w:val="22"/>
          </w:rPr>
          <w:tab/>
        </w:r>
        <w:r w:rsidR="00254970" w:rsidRPr="00C60149">
          <w:rPr>
            <w:rStyle w:val="Hyperlink"/>
            <w:noProof/>
          </w:rPr>
          <w:t>Identity Management</w:t>
        </w:r>
        <w:r w:rsidR="00254970">
          <w:rPr>
            <w:noProof/>
            <w:webHidden/>
          </w:rPr>
          <w:tab/>
        </w:r>
        <w:r w:rsidR="00254970">
          <w:rPr>
            <w:noProof/>
            <w:webHidden/>
          </w:rPr>
          <w:fldChar w:fldCharType="begin"/>
        </w:r>
        <w:r w:rsidR="00254970">
          <w:rPr>
            <w:noProof/>
            <w:webHidden/>
          </w:rPr>
          <w:instrText xml:space="preserve"> PAGEREF _Toc10461484 \h </w:instrText>
        </w:r>
        <w:r w:rsidR="00254970">
          <w:rPr>
            <w:noProof/>
            <w:webHidden/>
          </w:rPr>
        </w:r>
        <w:r w:rsidR="00254970">
          <w:rPr>
            <w:noProof/>
            <w:webHidden/>
          </w:rPr>
          <w:fldChar w:fldCharType="separate"/>
        </w:r>
        <w:r w:rsidR="00683C63">
          <w:rPr>
            <w:noProof/>
            <w:webHidden/>
          </w:rPr>
          <w:t>4</w:t>
        </w:r>
        <w:r w:rsidR="00254970">
          <w:rPr>
            <w:noProof/>
            <w:webHidden/>
          </w:rPr>
          <w:fldChar w:fldCharType="end"/>
        </w:r>
      </w:hyperlink>
    </w:p>
    <w:p w14:paraId="4ED48632" w14:textId="217344EA" w:rsidR="00254970" w:rsidRDefault="000C2F0A">
      <w:pPr>
        <w:pStyle w:val="TOC3"/>
        <w:rPr>
          <w:rFonts w:asciiTheme="minorHAnsi" w:eastAsiaTheme="minorEastAsia" w:hAnsiTheme="minorHAnsi" w:cstheme="minorBidi"/>
          <w:b w:val="0"/>
          <w:noProof/>
          <w:sz w:val="22"/>
          <w:szCs w:val="22"/>
        </w:rPr>
      </w:pPr>
      <w:hyperlink w:anchor="_Toc10461485" w:history="1">
        <w:r w:rsidR="00254970" w:rsidRPr="00C60149">
          <w:rPr>
            <w:rStyle w:val="Hyperlink"/>
            <w:noProof/>
          </w:rPr>
          <w:t>2.2.2.</w:t>
        </w:r>
        <w:r w:rsidR="00254970">
          <w:rPr>
            <w:rFonts w:asciiTheme="minorHAnsi" w:eastAsiaTheme="minorEastAsia" w:hAnsiTheme="minorHAnsi" w:cstheme="minorBidi"/>
            <w:b w:val="0"/>
            <w:noProof/>
            <w:sz w:val="22"/>
            <w:szCs w:val="22"/>
          </w:rPr>
          <w:tab/>
        </w:r>
        <w:r w:rsidR="00254970" w:rsidRPr="00C60149">
          <w:rPr>
            <w:rStyle w:val="Hyperlink"/>
            <w:noProof/>
          </w:rPr>
          <w:t>Access Control</w:t>
        </w:r>
        <w:r w:rsidR="00254970">
          <w:rPr>
            <w:noProof/>
            <w:webHidden/>
          </w:rPr>
          <w:tab/>
        </w:r>
        <w:r w:rsidR="00254970">
          <w:rPr>
            <w:noProof/>
            <w:webHidden/>
          </w:rPr>
          <w:fldChar w:fldCharType="begin"/>
        </w:r>
        <w:r w:rsidR="00254970">
          <w:rPr>
            <w:noProof/>
            <w:webHidden/>
          </w:rPr>
          <w:instrText xml:space="preserve"> PAGEREF _Toc10461485 \h </w:instrText>
        </w:r>
        <w:r w:rsidR="00254970">
          <w:rPr>
            <w:noProof/>
            <w:webHidden/>
          </w:rPr>
        </w:r>
        <w:r w:rsidR="00254970">
          <w:rPr>
            <w:noProof/>
            <w:webHidden/>
          </w:rPr>
          <w:fldChar w:fldCharType="separate"/>
        </w:r>
        <w:r w:rsidR="00683C63">
          <w:rPr>
            <w:noProof/>
            <w:webHidden/>
          </w:rPr>
          <w:t>4</w:t>
        </w:r>
        <w:r w:rsidR="00254970">
          <w:rPr>
            <w:noProof/>
            <w:webHidden/>
          </w:rPr>
          <w:fldChar w:fldCharType="end"/>
        </w:r>
      </w:hyperlink>
    </w:p>
    <w:p w14:paraId="4A2CFD89" w14:textId="2BA7BA53" w:rsidR="00254970" w:rsidRDefault="000C2F0A">
      <w:pPr>
        <w:pStyle w:val="TOC2"/>
        <w:rPr>
          <w:rFonts w:asciiTheme="minorHAnsi" w:eastAsiaTheme="minorEastAsia" w:hAnsiTheme="minorHAnsi" w:cstheme="minorBidi"/>
          <w:b w:val="0"/>
          <w:noProof/>
          <w:sz w:val="22"/>
          <w:szCs w:val="22"/>
        </w:rPr>
      </w:pPr>
      <w:hyperlink w:anchor="_Toc10461486" w:history="1">
        <w:r w:rsidR="00254970" w:rsidRPr="00C60149">
          <w:rPr>
            <w:rStyle w:val="Hyperlink"/>
            <w:noProof/>
          </w:rPr>
          <w:t>2.3.</w:t>
        </w:r>
        <w:r w:rsidR="00254970">
          <w:rPr>
            <w:rFonts w:asciiTheme="minorHAnsi" w:eastAsiaTheme="minorEastAsia" w:hAnsiTheme="minorHAnsi" w:cstheme="minorBidi"/>
            <w:b w:val="0"/>
            <w:noProof/>
            <w:sz w:val="22"/>
            <w:szCs w:val="22"/>
          </w:rPr>
          <w:tab/>
        </w:r>
        <w:r w:rsidR="00254970" w:rsidRPr="00C60149">
          <w:rPr>
            <w:rStyle w:val="Hyperlink"/>
            <w:noProof/>
          </w:rPr>
          <w:t>User Notifications</w:t>
        </w:r>
        <w:r w:rsidR="00254970">
          <w:rPr>
            <w:noProof/>
            <w:webHidden/>
          </w:rPr>
          <w:tab/>
        </w:r>
        <w:r w:rsidR="00254970">
          <w:rPr>
            <w:noProof/>
            <w:webHidden/>
          </w:rPr>
          <w:fldChar w:fldCharType="begin"/>
        </w:r>
        <w:r w:rsidR="00254970">
          <w:rPr>
            <w:noProof/>
            <w:webHidden/>
          </w:rPr>
          <w:instrText xml:space="preserve"> PAGEREF _Toc10461486 \h </w:instrText>
        </w:r>
        <w:r w:rsidR="00254970">
          <w:rPr>
            <w:noProof/>
            <w:webHidden/>
          </w:rPr>
        </w:r>
        <w:r w:rsidR="00254970">
          <w:rPr>
            <w:noProof/>
            <w:webHidden/>
          </w:rPr>
          <w:fldChar w:fldCharType="separate"/>
        </w:r>
        <w:r w:rsidR="00683C63">
          <w:rPr>
            <w:noProof/>
            <w:webHidden/>
          </w:rPr>
          <w:t>5</w:t>
        </w:r>
        <w:r w:rsidR="00254970">
          <w:rPr>
            <w:noProof/>
            <w:webHidden/>
          </w:rPr>
          <w:fldChar w:fldCharType="end"/>
        </w:r>
      </w:hyperlink>
    </w:p>
    <w:p w14:paraId="3B0754A6" w14:textId="116A1CEB" w:rsidR="00254970" w:rsidRDefault="000C2F0A">
      <w:pPr>
        <w:pStyle w:val="TOC3"/>
        <w:rPr>
          <w:rFonts w:asciiTheme="minorHAnsi" w:eastAsiaTheme="minorEastAsia" w:hAnsiTheme="minorHAnsi" w:cstheme="minorBidi"/>
          <w:b w:val="0"/>
          <w:noProof/>
          <w:sz w:val="22"/>
          <w:szCs w:val="22"/>
        </w:rPr>
      </w:pPr>
      <w:hyperlink w:anchor="_Toc10461487" w:history="1">
        <w:r w:rsidR="00254970" w:rsidRPr="00C60149">
          <w:rPr>
            <w:rStyle w:val="Hyperlink"/>
            <w:noProof/>
          </w:rPr>
          <w:t>2.3.1.</w:t>
        </w:r>
        <w:r w:rsidR="00254970">
          <w:rPr>
            <w:rFonts w:asciiTheme="minorHAnsi" w:eastAsiaTheme="minorEastAsia" w:hAnsiTheme="minorHAnsi" w:cstheme="minorBidi"/>
            <w:b w:val="0"/>
            <w:noProof/>
            <w:sz w:val="22"/>
            <w:szCs w:val="22"/>
          </w:rPr>
          <w:tab/>
        </w:r>
        <w:r w:rsidR="00254970" w:rsidRPr="00C60149">
          <w:rPr>
            <w:rStyle w:val="Hyperlink"/>
            <w:noProof/>
          </w:rPr>
          <w:t>User Notification Points of Contact</w:t>
        </w:r>
        <w:r w:rsidR="00254970">
          <w:rPr>
            <w:noProof/>
            <w:webHidden/>
          </w:rPr>
          <w:tab/>
        </w:r>
        <w:r w:rsidR="00254970">
          <w:rPr>
            <w:noProof/>
            <w:webHidden/>
          </w:rPr>
          <w:fldChar w:fldCharType="begin"/>
        </w:r>
        <w:r w:rsidR="00254970">
          <w:rPr>
            <w:noProof/>
            <w:webHidden/>
          </w:rPr>
          <w:instrText xml:space="preserve"> PAGEREF _Toc10461487 \h </w:instrText>
        </w:r>
        <w:r w:rsidR="00254970">
          <w:rPr>
            <w:noProof/>
            <w:webHidden/>
          </w:rPr>
        </w:r>
        <w:r w:rsidR="00254970">
          <w:rPr>
            <w:noProof/>
            <w:webHidden/>
          </w:rPr>
          <w:fldChar w:fldCharType="separate"/>
        </w:r>
        <w:r w:rsidR="00683C63">
          <w:rPr>
            <w:noProof/>
            <w:webHidden/>
          </w:rPr>
          <w:t>5</w:t>
        </w:r>
        <w:r w:rsidR="00254970">
          <w:rPr>
            <w:noProof/>
            <w:webHidden/>
          </w:rPr>
          <w:fldChar w:fldCharType="end"/>
        </w:r>
      </w:hyperlink>
    </w:p>
    <w:p w14:paraId="23474304" w14:textId="023E72A0" w:rsidR="00254970" w:rsidRDefault="000C2F0A">
      <w:pPr>
        <w:pStyle w:val="TOC2"/>
        <w:rPr>
          <w:rFonts w:asciiTheme="minorHAnsi" w:eastAsiaTheme="minorEastAsia" w:hAnsiTheme="minorHAnsi" w:cstheme="minorBidi"/>
          <w:b w:val="0"/>
          <w:noProof/>
          <w:sz w:val="22"/>
          <w:szCs w:val="22"/>
        </w:rPr>
      </w:pPr>
      <w:hyperlink w:anchor="_Toc10461488" w:history="1">
        <w:r w:rsidR="00254970" w:rsidRPr="00C60149">
          <w:rPr>
            <w:rStyle w:val="Hyperlink"/>
            <w:noProof/>
          </w:rPr>
          <w:t>2.4.</w:t>
        </w:r>
        <w:r w:rsidR="00254970">
          <w:rPr>
            <w:rFonts w:asciiTheme="minorHAnsi" w:eastAsiaTheme="minorEastAsia" w:hAnsiTheme="minorHAnsi" w:cstheme="minorBidi"/>
            <w:b w:val="0"/>
            <w:noProof/>
            <w:sz w:val="22"/>
            <w:szCs w:val="22"/>
          </w:rPr>
          <w:tab/>
        </w:r>
        <w:r w:rsidR="00254970" w:rsidRPr="00C60149">
          <w:rPr>
            <w:rStyle w:val="Hyperlink"/>
            <w:noProof/>
          </w:rPr>
          <w:t>System Monitoring, Reporting and Tools</w:t>
        </w:r>
        <w:r w:rsidR="00254970">
          <w:rPr>
            <w:noProof/>
            <w:webHidden/>
          </w:rPr>
          <w:tab/>
        </w:r>
        <w:r w:rsidR="00254970">
          <w:rPr>
            <w:noProof/>
            <w:webHidden/>
          </w:rPr>
          <w:fldChar w:fldCharType="begin"/>
        </w:r>
        <w:r w:rsidR="00254970">
          <w:rPr>
            <w:noProof/>
            <w:webHidden/>
          </w:rPr>
          <w:instrText xml:space="preserve"> PAGEREF _Toc10461488 \h </w:instrText>
        </w:r>
        <w:r w:rsidR="00254970">
          <w:rPr>
            <w:noProof/>
            <w:webHidden/>
          </w:rPr>
        </w:r>
        <w:r w:rsidR="00254970">
          <w:rPr>
            <w:noProof/>
            <w:webHidden/>
          </w:rPr>
          <w:fldChar w:fldCharType="separate"/>
        </w:r>
        <w:r w:rsidR="00683C63">
          <w:rPr>
            <w:noProof/>
            <w:webHidden/>
          </w:rPr>
          <w:t>5</w:t>
        </w:r>
        <w:r w:rsidR="00254970">
          <w:rPr>
            <w:noProof/>
            <w:webHidden/>
          </w:rPr>
          <w:fldChar w:fldCharType="end"/>
        </w:r>
      </w:hyperlink>
    </w:p>
    <w:p w14:paraId="7FE2BAB4" w14:textId="53704AF7" w:rsidR="00254970" w:rsidRDefault="000C2F0A">
      <w:pPr>
        <w:pStyle w:val="TOC3"/>
        <w:rPr>
          <w:rFonts w:asciiTheme="minorHAnsi" w:eastAsiaTheme="minorEastAsia" w:hAnsiTheme="minorHAnsi" w:cstheme="minorBidi"/>
          <w:b w:val="0"/>
          <w:noProof/>
          <w:sz w:val="22"/>
          <w:szCs w:val="22"/>
        </w:rPr>
      </w:pPr>
      <w:hyperlink w:anchor="_Toc10461489" w:history="1">
        <w:r w:rsidR="00254970" w:rsidRPr="00C60149">
          <w:rPr>
            <w:rStyle w:val="Hyperlink"/>
            <w:noProof/>
          </w:rPr>
          <w:t>2.4.1.</w:t>
        </w:r>
        <w:r w:rsidR="00254970">
          <w:rPr>
            <w:rFonts w:asciiTheme="minorHAnsi" w:eastAsiaTheme="minorEastAsia" w:hAnsiTheme="minorHAnsi" w:cstheme="minorBidi"/>
            <w:b w:val="0"/>
            <w:noProof/>
            <w:sz w:val="22"/>
            <w:szCs w:val="22"/>
          </w:rPr>
          <w:tab/>
        </w:r>
        <w:r w:rsidR="00254970" w:rsidRPr="00C60149">
          <w:rPr>
            <w:rStyle w:val="Hyperlink"/>
            <w:noProof/>
          </w:rPr>
          <w:t>Dataflow Diagram</w:t>
        </w:r>
        <w:r w:rsidR="00254970">
          <w:rPr>
            <w:noProof/>
            <w:webHidden/>
          </w:rPr>
          <w:tab/>
        </w:r>
        <w:r w:rsidR="00254970">
          <w:rPr>
            <w:noProof/>
            <w:webHidden/>
          </w:rPr>
          <w:fldChar w:fldCharType="begin"/>
        </w:r>
        <w:r w:rsidR="00254970">
          <w:rPr>
            <w:noProof/>
            <w:webHidden/>
          </w:rPr>
          <w:instrText xml:space="preserve"> PAGEREF _Toc10461489 \h </w:instrText>
        </w:r>
        <w:r w:rsidR="00254970">
          <w:rPr>
            <w:noProof/>
            <w:webHidden/>
          </w:rPr>
        </w:r>
        <w:r w:rsidR="00254970">
          <w:rPr>
            <w:noProof/>
            <w:webHidden/>
          </w:rPr>
          <w:fldChar w:fldCharType="separate"/>
        </w:r>
        <w:r w:rsidR="00683C63">
          <w:rPr>
            <w:noProof/>
            <w:webHidden/>
          </w:rPr>
          <w:t>6</w:t>
        </w:r>
        <w:r w:rsidR="00254970">
          <w:rPr>
            <w:noProof/>
            <w:webHidden/>
          </w:rPr>
          <w:fldChar w:fldCharType="end"/>
        </w:r>
      </w:hyperlink>
    </w:p>
    <w:p w14:paraId="38218BD2" w14:textId="03E569B0" w:rsidR="00254970" w:rsidRDefault="000C2F0A">
      <w:pPr>
        <w:pStyle w:val="TOC3"/>
        <w:rPr>
          <w:rFonts w:asciiTheme="minorHAnsi" w:eastAsiaTheme="minorEastAsia" w:hAnsiTheme="minorHAnsi" w:cstheme="minorBidi"/>
          <w:b w:val="0"/>
          <w:noProof/>
          <w:sz w:val="22"/>
          <w:szCs w:val="22"/>
        </w:rPr>
      </w:pPr>
      <w:hyperlink w:anchor="_Toc10461490" w:history="1">
        <w:r w:rsidR="00254970" w:rsidRPr="00C60149">
          <w:rPr>
            <w:rStyle w:val="Hyperlink"/>
            <w:noProof/>
          </w:rPr>
          <w:t>2.4.2.</w:t>
        </w:r>
        <w:r w:rsidR="00254970">
          <w:rPr>
            <w:rFonts w:asciiTheme="minorHAnsi" w:eastAsiaTheme="minorEastAsia" w:hAnsiTheme="minorHAnsi" w:cstheme="minorBidi"/>
            <w:b w:val="0"/>
            <w:noProof/>
            <w:sz w:val="22"/>
            <w:szCs w:val="22"/>
          </w:rPr>
          <w:tab/>
        </w:r>
        <w:r w:rsidR="00254970" w:rsidRPr="00C60149">
          <w:rPr>
            <w:rStyle w:val="Hyperlink"/>
            <w:noProof/>
          </w:rPr>
          <w:t>Availability Monitoring</w:t>
        </w:r>
        <w:r w:rsidR="00254970">
          <w:rPr>
            <w:noProof/>
            <w:webHidden/>
          </w:rPr>
          <w:tab/>
        </w:r>
        <w:r w:rsidR="00254970">
          <w:rPr>
            <w:noProof/>
            <w:webHidden/>
          </w:rPr>
          <w:fldChar w:fldCharType="begin"/>
        </w:r>
        <w:r w:rsidR="00254970">
          <w:rPr>
            <w:noProof/>
            <w:webHidden/>
          </w:rPr>
          <w:instrText xml:space="preserve"> PAGEREF _Toc10461490 \h </w:instrText>
        </w:r>
        <w:r w:rsidR="00254970">
          <w:rPr>
            <w:noProof/>
            <w:webHidden/>
          </w:rPr>
        </w:r>
        <w:r w:rsidR="00254970">
          <w:rPr>
            <w:noProof/>
            <w:webHidden/>
          </w:rPr>
          <w:fldChar w:fldCharType="separate"/>
        </w:r>
        <w:r w:rsidR="00683C63">
          <w:rPr>
            <w:noProof/>
            <w:webHidden/>
          </w:rPr>
          <w:t>6</w:t>
        </w:r>
        <w:r w:rsidR="00254970">
          <w:rPr>
            <w:noProof/>
            <w:webHidden/>
          </w:rPr>
          <w:fldChar w:fldCharType="end"/>
        </w:r>
      </w:hyperlink>
    </w:p>
    <w:p w14:paraId="79FDB7A6" w14:textId="09C22C50" w:rsidR="00254970" w:rsidRDefault="000C2F0A">
      <w:pPr>
        <w:pStyle w:val="TOC3"/>
        <w:rPr>
          <w:rFonts w:asciiTheme="minorHAnsi" w:eastAsiaTheme="minorEastAsia" w:hAnsiTheme="minorHAnsi" w:cstheme="minorBidi"/>
          <w:b w:val="0"/>
          <w:noProof/>
          <w:sz w:val="22"/>
          <w:szCs w:val="22"/>
        </w:rPr>
      </w:pPr>
      <w:hyperlink w:anchor="_Toc10461491" w:history="1">
        <w:r w:rsidR="00254970" w:rsidRPr="00C60149">
          <w:rPr>
            <w:rStyle w:val="Hyperlink"/>
            <w:noProof/>
          </w:rPr>
          <w:t>2.4.3.</w:t>
        </w:r>
        <w:r w:rsidR="00254970">
          <w:rPr>
            <w:rFonts w:asciiTheme="minorHAnsi" w:eastAsiaTheme="minorEastAsia" w:hAnsiTheme="minorHAnsi" w:cstheme="minorBidi"/>
            <w:b w:val="0"/>
            <w:noProof/>
            <w:sz w:val="22"/>
            <w:szCs w:val="22"/>
          </w:rPr>
          <w:tab/>
        </w:r>
        <w:r w:rsidR="00254970" w:rsidRPr="00C60149">
          <w:rPr>
            <w:rStyle w:val="Hyperlink"/>
            <w:noProof/>
          </w:rPr>
          <w:t>Performance/Capacity Monitoring</w:t>
        </w:r>
        <w:r w:rsidR="00254970">
          <w:rPr>
            <w:noProof/>
            <w:webHidden/>
          </w:rPr>
          <w:tab/>
        </w:r>
        <w:r w:rsidR="00254970">
          <w:rPr>
            <w:noProof/>
            <w:webHidden/>
          </w:rPr>
          <w:fldChar w:fldCharType="begin"/>
        </w:r>
        <w:r w:rsidR="00254970">
          <w:rPr>
            <w:noProof/>
            <w:webHidden/>
          </w:rPr>
          <w:instrText xml:space="preserve"> PAGEREF _Toc10461491 \h </w:instrText>
        </w:r>
        <w:r w:rsidR="00254970">
          <w:rPr>
            <w:noProof/>
            <w:webHidden/>
          </w:rPr>
        </w:r>
        <w:r w:rsidR="00254970">
          <w:rPr>
            <w:noProof/>
            <w:webHidden/>
          </w:rPr>
          <w:fldChar w:fldCharType="separate"/>
        </w:r>
        <w:r w:rsidR="00683C63">
          <w:rPr>
            <w:noProof/>
            <w:webHidden/>
          </w:rPr>
          <w:t>7</w:t>
        </w:r>
        <w:r w:rsidR="00254970">
          <w:rPr>
            <w:noProof/>
            <w:webHidden/>
          </w:rPr>
          <w:fldChar w:fldCharType="end"/>
        </w:r>
      </w:hyperlink>
    </w:p>
    <w:p w14:paraId="157B5CA2" w14:textId="75B6D577" w:rsidR="00254970" w:rsidRDefault="000C2F0A">
      <w:pPr>
        <w:pStyle w:val="TOC3"/>
        <w:rPr>
          <w:rFonts w:asciiTheme="minorHAnsi" w:eastAsiaTheme="minorEastAsia" w:hAnsiTheme="minorHAnsi" w:cstheme="minorBidi"/>
          <w:b w:val="0"/>
          <w:noProof/>
          <w:sz w:val="22"/>
          <w:szCs w:val="22"/>
        </w:rPr>
      </w:pPr>
      <w:hyperlink w:anchor="_Toc10461492" w:history="1">
        <w:r w:rsidR="00254970" w:rsidRPr="00C60149">
          <w:rPr>
            <w:rStyle w:val="Hyperlink"/>
            <w:noProof/>
          </w:rPr>
          <w:t>2.4.4.</w:t>
        </w:r>
        <w:r w:rsidR="00254970">
          <w:rPr>
            <w:rFonts w:asciiTheme="minorHAnsi" w:eastAsiaTheme="minorEastAsia" w:hAnsiTheme="minorHAnsi" w:cstheme="minorBidi"/>
            <w:b w:val="0"/>
            <w:noProof/>
            <w:sz w:val="22"/>
            <w:szCs w:val="22"/>
          </w:rPr>
          <w:tab/>
        </w:r>
        <w:r w:rsidR="00254970" w:rsidRPr="00C60149">
          <w:rPr>
            <w:rStyle w:val="Hyperlink"/>
            <w:noProof/>
          </w:rPr>
          <w:t>Critical Metrics</w:t>
        </w:r>
        <w:r w:rsidR="00254970">
          <w:rPr>
            <w:noProof/>
            <w:webHidden/>
          </w:rPr>
          <w:tab/>
        </w:r>
        <w:r w:rsidR="00254970">
          <w:rPr>
            <w:noProof/>
            <w:webHidden/>
          </w:rPr>
          <w:fldChar w:fldCharType="begin"/>
        </w:r>
        <w:r w:rsidR="00254970">
          <w:rPr>
            <w:noProof/>
            <w:webHidden/>
          </w:rPr>
          <w:instrText xml:space="preserve"> PAGEREF _Toc10461492 \h </w:instrText>
        </w:r>
        <w:r w:rsidR="00254970">
          <w:rPr>
            <w:noProof/>
            <w:webHidden/>
          </w:rPr>
        </w:r>
        <w:r w:rsidR="00254970">
          <w:rPr>
            <w:noProof/>
            <w:webHidden/>
          </w:rPr>
          <w:fldChar w:fldCharType="separate"/>
        </w:r>
        <w:r w:rsidR="00683C63">
          <w:rPr>
            <w:noProof/>
            <w:webHidden/>
          </w:rPr>
          <w:t>9</w:t>
        </w:r>
        <w:r w:rsidR="00254970">
          <w:rPr>
            <w:noProof/>
            <w:webHidden/>
          </w:rPr>
          <w:fldChar w:fldCharType="end"/>
        </w:r>
      </w:hyperlink>
    </w:p>
    <w:p w14:paraId="389D7A1C" w14:textId="5A2AA42D" w:rsidR="00254970" w:rsidRDefault="000C2F0A">
      <w:pPr>
        <w:pStyle w:val="TOC2"/>
        <w:rPr>
          <w:rFonts w:asciiTheme="minorHAnsi" w:eastAsiaTheme="minorEastAsia" w:hAnsiTheme="minorHAnsi" w:cstheme="minorBidi"/>
          <w:b w:val="0"/>
          <w:noProof/>
          <w:sz w:val="22"/>
          <w:szCs w:val="22"/>
        </w:rPr>
      </w:pPr>
      <w:hyperlink w:anchor="_Toc10461493" w:history="1">
        <w:r w:rsidR="00254970" w:rsidRPr="00C60149">
          <w:rPr>
            <w:rStyle w:val="Hyperlink"/>
            <w:noProof/>
          </w:rPr>
          <w:t>2.5.</w:t>
        </w:r>
        <w:r w:rsidR="00254970">
          <w:rPr>
            <w:rFonts w:asciiTheme="minorHAnsi" w:eastAsiaTheme="minorEastAsia" w:hAnsiTheme="minorHAnsi" w:cstheme="minorBidi"/>
            <w:b w:val="0"/>
            <w:noProof/>
            <w:sz w:val="22"/>
            <w:szCs w:val="22"/>
          </w:rPr>
          <w:tab/>
        </w:r>
        <w:r w:rsidR="00254970" w:rsidRPr="00C60149">
          <w:rPr>
            <w:rStyle w:val="Hyperlink"/>
            <w:noProof/>
          </w:rPr>
          <w:t>Routine Updates, Extracts and Purges</w:t>
        </w:r>
        <w:r w:rsidR="00254970">
          <w:rPr>
            <w:noProof/>
            <w:webHidden/>
          </w:rPr>
          <w:tab/>
        </w:r>
        <w:r w:rsidR="00254970">
          <w:rPr>
            <w:noProof/>
            <w:webHidden/>
          </w:rPr>
          <w:fldChar w:fldCharType="begin"/>
        </w:r>
        <w:r w:rsidR="00254970">
          <w:rPr>
            <w:noProof/>
            <w:webHidden/>
          </w:rPr>
          <w:instrText xml:space="preserve"> PAGEREF _Toc10461493 \h </w:instrText>
        </w:r>
        <w:r w:rsidR="00254970">
          <w:rPr>
            <w:noProof/>
            <w:webHidden/>
          </w:rPr>
        </w:r>
        <w:r w:rsidR="00254970">
          <w:rPr>
            <w:noProof/>
            <w:webHidden/>
          </w:rPr>
          <w:fldChar w:fldCharType="separate"/>
        </w:r>
        <w:r w:rsidR="00683C63">
          <w:rPr>
            <w:noProof/>
            <w:webHidden/>
          </w:rPr>
          <w:t>9</w:t>
        </w:r>
        <w:r w:rsidR="00254970">
          <w:rPr>
            <w:noProof/>
            <w:webHidden/>
          </w:rPr>
          <w:fldChar w:fldCharType="end"/>
        </w:r>
      </w:hyperlink>
    </w:p>
    <w:p w14:paraId="0C62540D" w14:textId="7D84A845" w:rsidR="00254970" w:rsidRDefault="000C2F0A">
      <w:pPr>
        <w:pStyle w:val="TOC2"/>
        <w:rPr>
          <w:rFonts w:asciiTheme="minorHAnsi" w:eastAsiaTheme="minorEastAsia" w:hAnsiTheme="minorHAnsi" w:cstheme="minorBidi"/>
          <w:b w:val="0"/>
          <w:noProof/>
          <w:sz w:val="22"/>
          <w:szCs w:val="22"/>
        </w:rPr>
      </w:pPr>
      <w:hyperlink w:anchor="_Toc10461494" w:history="1">
        <w:r w:rsidR="00254970" w:rsidRPr="00C60149">
          <w:rPr>
            <w:rStyle w:val="Hyperlink"/>
            <w:noProof/>
          </w:rPr>
          <w:t>2.6.</w:t>
        </w:r>
        <w:r w:rsidR="00254970">
          <w:rPr>
            <w:rFonts w:asciiTheme="minorHAnsi" w:eastAsiaTheme="minorEastAsia" w:hAnsiTheme="minorHAnsi" w:cstheme="minorBidi"/>
            <w:b w:val="0"/>
            <w:noProof/>
            <w:sz w:val="22"/>
            <w:szCs w:val="22"/>
          </w:rPr>
          <w:tab/>
        </w:r>
        <w:r w:rsidR="00254970" w:rsidRPr="00C60149">
          <w:rPr>
            <w:rStyle w:val="Hyperlink"/>
            <w:noProof/>
          </w:rPr>
          <w:t>Scheduled Maintenance</w:t>
        </w:r>
        <w:r w:rsidR="00254970">
          <w:rPr>
            <w:noProof/>
            <w:webHidden/>
          </w:rPr>
          <w:tab/>
        </w:r>
        <w:r w:rsidR="00254970">
          <w:rPr>
            <w:noProof/>
            <w:webHidden/>
          </w:rPr>
          <w:fldChar w:fldCharType="begin"/>
        </w:r>
        <w:r w:rsidR="00254970">
          <w:rPr>
            <w:noProof/>
            <w:webHidden/>
          </w:rPr>
          <w:instrText xml:space="preserve"> PAGEREF _Toc10461494 \h </w:instrText>
        </w:r>
        <w:r w:rsidR="00254970">
          <w:rPr>
            <w:noProof/>
            <w:webHidden/>
          </w:rPr>
        </w:r>
        <w:r w:rsidR="00254970">
          <w:rPr>
            <w:noProof/>
            <w:webHidden/>
          </w:rPr>
          <w:fldChar w:fldCharType="separate"/>
        </w:r>
        <w:r w:rsidR="00683C63">
          <w:rPr>
            <w:noProof/>
            <w:webHidden/>
          </w:rPr>
          <w:t>9</w:t>
        </w:r>
        <w:r w:rsidR="00254970">
          <w:rPr>
            <w:noProof/>
            <w:webHidden/>
          </w:rPr>
          <w:fldChar w:fldCharType="end"/>
        </w:r>
      </w:hyperlink>
    </w:p>
    <w:p w14:paraId="333F1BF7" w14:textId="40271ABE" w:rsidR="00254970" w:rsidRDefault="000C2F0A">
      <w:pPr>
        <w:pStyle w:val="TOC2"/>
        <w:rPr>
          <w:rFonts w:asciiTheme="minorHAnsi" w:eastAsiaTheme="minorEastAsia" w:hAnsiTheme="minorHAnsi" w:cstheme="minorBidi"/>
          <w:b w:val="0"/>
          <w:noProof/>
          <w:sz w:val="22"/>
          <w:szCs w:val="22"/>
        </w:rPr>
      </w:pPr>
      <w:hyperlink w:anchor="_Toc10461495" w:history="1">
        <w:r w:rsidR="00254970" w:rsidRPr="00C60149">
          <w:rPr>
            <w:rStyle w:val="Hyperlink"/>
            <w:noProof/>
          </w:rPr>
          <w:t>2.7.</w:t>
        </w:r>
        <w:r w:rsidR="00254970">
          <w:rPr>
            <w:rFonts w:asciiTheme="minorHAnsi" w:eastAsiaTheme="minorEastAsia" w:hAnsiTheme="minorHAnsi" w:cstheme="minorBidi"/>
            <w:b w:val="0"/>
            <w:noProof/>
            <w:sz w:val="22"/>
            <w:szCs w:val="22"/>
          </w:rPr>
          <w:tab/>
        </w:r>
        <w:r w:rsidR="00254970" w:rsidRPr="00C60149">
          <w:rPr>
            <w:rStyle w:val="Hyperlink"/>
            <w:noProof/>
          </w:rPr>
          <w:t>Capacity Planning</w:t>
        </w:r>
        <w:r w:rsidR="00254970">
          <w:rPr>
            <w:noProof/>
            <w:webHidden/>
          </w:rPr>
          <w:tab/>
        </w:r>
        <w:r w:rsidR="00254970">
          <w:rPr>
            <w:noProof/>
            <w:webHidden/>
          </w:rPr>
          <w:fldChar w:fldCharType="begin"/>
        </w:r>
        <w:r w:rsidR="00254970">
          <w:rPr>
            <w:noProof/>
            <w:webHidden/>
          </w:rPr>
          <w:instrText xml:space="preserve"> PAGEREF _Toc10461495 \h </w:instrText>
        </w:r>
        <w:r w:rsidR="00254970">
          <w:rPr>
            <w:noProof/>
            <w:webHidden/>
          </w:rPr>
        </w:r>
        <w:r w:rsidR="00254970">
          <w:rPr>
            <w:noProof/>
            <w:webHidden/>
          </w:rPr>
          <w:fldChar w:fldCharType="separate"/>
        </w:r>
        <w:r w:rsidR="00683C63">
          <w:rPr>
            <w:noProof/>
            <w:webHidden/>
          </w:rPr>
          <w:t>9</w:t>
        </w:r>
        <w:r w:rsidR="00254970">
          <w:rPr>
            <w:noProof/>
            <w:webHidden/>
          </w:rPr>
          <w:fldChar w:fldCharType="end"/>
        </w:r>
      </w:hyperlink>
    </w:p>
    <w:p w14:paraId="172090C6" w14:textId="3E33C49B" w:rsidR="00254970" w:rsidRDefault="000C2F0A">
      <w:pPr>
        <w:pStyle w:val="TOC3"/>
        <w:rPr>
          <w:rFonts w:asciiTheme="minorHAnsi" w:eastAsiaTheme="minorEastAsia" w:hAnsiTheme="minorHAnsi" w:cstheme="minorBidi"/>
          <w:b w:val="0"/>
          <w:noProof/>
          <w:sz w:val="22"/>
          <w:szCs w:val="22"/>
        </w:rPr>
      </w:pPr>
      <w:hyperlink w:anchor="_Toc10461496" w:history="1">
        <w:r w:rsidR="00254970" w:rsidRPr="00C60149">
          <w:rPr>
            <w:rStyle w:val="Hyperlink"/>
            <w:noProof/>
          </w:rPr>
          <w:t>2.7.1.</w:t>
        </w:r>
        <w:r w:rsidR="00254970">
          <w:rPr>
            <w:rFonts w:asciiTheme="minorHAnsi" w:eastAsiaTheme="minorEastAsia" w:hAnsiTheme="minorHAnsi" w:cstheme="minorBidi"/>
            <w:b w:val="0"/>
            <w:noProof/>
            <w:sz w:val="22"/>
            <w:szCs w:val="22"/>
          </w:rPr>
          <w:tab/>
        </w:r>
        <w:r w:rsidR="00254970" w:rsidRPr="00C60149">
          <w:rPr>
            <w:rStyle w:val="Hyperlink"/>
            <w:noProof/>
          </w:rPr>
          <w:t>Initial Capacity Plan</w:t>
        </w:r>
        <w:r w:rsidR="00254970">
          <w:rPr>
            <w:noProof/>
            <w:webHidden/>
          </w:rPr>
          <w:tab/>
        </w:r>
        <w:r w:rsidR="00254970">
          <w:rPr>
            <w:noProof/>
            <w:webHidden/>
          </w:rPr>
          <w:fldChar w:fldCharType="begin"/>
        </w:r>
        <w:r w:rsidR="00254970">
          <w:rPr>
            <w:noProof/>
            <w:webHidden/>
          </w:rPr>
          <w:instrText xml:space="preserve"> PAGEREF _Toc10461496 \h </w:instrText>
        </w:r>
        <w:r w:rsidR="00254970">
          <w:rPr>
            <w:noProof/>
            <w:webHidden/>
          </w:rPr>
        </w:r>
        <w:r w:rsidR="00254970">
          <w:rPr>
            <w:noProof/>
            <w:webHidden/>
          </w:rPr>
          <w:fldChar w:fldCharType="separate"/>
        </w:r>
        <w:r w:rsidR="00683C63">
          <w:rPr>
            <w:noProof/>
            <w:webHidden/>
          </w:rPr>
          <w:t>10</w:t>
        </w:r>
        <w:r w:rsidR="00254970">
          <w:rPr>
            <w:noProof/>
            <w:webHidden/>
          </w:rPr>
          <w:fldChar w:fldCharType="end"/>
        </w:r>
      </w:hyperlink>
    </w:p>
    <w:p w14:paraId="575EBEB1" w14:textId="19C42AE8" w:rsidR="00254970" w:rsidRDefault="000C2F0A">
      <w:pPr>
        <w:pStyle w:val="TOC1"/>
        <w:rPr>
          <w:rFonts w:asciiTheme="minorHAnsi" w:eastAsiaTheme="minorEastAsia" w:hAnsiTheme="minorHAnsi" w:cstheme="minorBidi"/>
          <w:b w:val="0"/>
          <w:noProof/>
          <w:sz w:val="22"/>
          <w:szCs w:val="22"/>
        </w:rPr>
      </w:pPr>
      <w:hyperlink w:anchor="_Toc10461497" w:history="1">
        <w:r w:rsidR="00254970" w:rsidRPr="00C60149">
          <w:rPr>
            <w:rStyle w:val="Hyperlink"/>
            <w:noProof/>
          </w:rPr>
          <w:t>3.</w:t>
        </w:r>
        <w:r w:rsidR="00254970">
          <w:rPr>
            <w:rFonts w:asciiTheme="minorHAnsi" w:eastAsiaTheme="minorEastAsia" w:hAnsiTheme="minorHAnsi" w:cstheme="minorBidi"/>
            <w:b w:val="0"/>
            <w:noProof/>
            <w:sz w:val="22"/>
            <w:szCs w:val="22"/>
          </w:rPr>
          <w:tab/>
        </w:r>
        <w:r w:rsidR="00254970" w:rsidRPr="00C60149">
          <w:rPr>
            <w:rStyle w:val="Hyperlink"/>
            <w:noProof/>
          </w:rPr>
          <w:t>Exception Handling</w:t>
        </w:r>
        <w:r w:rsidR="00254970">
          <w:rPr>
            <w:noProof/>
            <w:webHidden/>
          </w:rPr>
          <w:tab/>
        </w:r>
        <w:r w:rsidR="00254970">
          <w:rPr>
            <w:noProof/>
            <w:webHidden/>
          </w:rPr>
          <w:fldChar w:fldCharType="begin"/>
        </w:r>
        <w:r w:rsidR="00254970">
          <w:rPr>
            <w:noProof/>
            <w:webHidden/>
          </w:rPr>
          <w:instrText xml:space="preserve"> PAGEREF _Toc10461497 \h </w:instrText>
        </w:r>
        <w:r w:rsidR="00254970">
          <w:rPr>
            <w:noProof/>
            <w:webHidden/>
          </w:rPr>
        </w:r>
        <w:r w:rsidR="00254970">
          <w:rPr>
            <w:noProof/>
            <w:webHidden/>
          </w:rPr>
          <w:fldChar w:fldCharType="separate"/>
        </w:r>
        <w:r w:rsidR="00683C63">
          <w:rPr>
            <w:noProof/>
            <w:webHidden/>
          </w:rPr>
          <w:t>10</w:t>
        </w:r>
        <w:r w:rsidR="00254970">
          <w:rPr>
            <w:noProof/>
            <w:webHidden/>
          </w:rPr>
          <w:fldChar w:fldCharType="end"/>
        </w:r>
      </w:hyperlink>
    </w:p>
    <w:p w14:paraId="68C66012" w14:textId="6BA03311" w:rsidR="00254970" w:rsidRDefault="000C2F0A">
      <w:pPr>
        <w:pStyle w:val="TOC2"/>
        <w:rPr>
          <w:rFonts w:asciiTheme="minorHAnsi" w:eastAsiaTheme="minorEastAsia" w:hAnsiTheme="minorHAnsi" w:cstheme="minorBidi"/>
          <w:b w:val="0"/>
          <w:noProof/>
          <w:sz w:val="22"/>
          <w:szCs w:val="22"/>
        </w:rPr>
      </w:pPr>
      <w:hyperlink w:anchor="_Toc10461498" w:history="1">
        <w:r w:rsidR="00254970" w:rsidRPr="00C60149">
          <w:rPr>
            <w:rStyle w:val="Hyperlink"/>
            <w:noProof/>
          </w:rPr>
          <w:t>3.1.</w:t>
        </w:r>
        <w:r w:rsidR="00254970">
          <w:rPr>
            <w:rFonts w:asciiTheme="minorHAnsi" w:eastAsiaTheme="minorEastAsia" w:hAnsiTheme="minorHAnsi" w:cstheme="minorBidi"/>
            <w:b w:val="0"/>
            <w:noProof/>
            <w:sz w:val="22"/>
            <w:szCs w:val="22"/>
          </w:rPr>
          <w:tab/>
        </w:r>
        <w:r w:rsidR="00254970" w:rsidRPr="00C60149">
          <w:rPr>
            <w:rStyle w:val="Hyperlink"/>
            <w:noProof/>
          </w:rPr>
          <w:t>Routine Errors</w:t>
        </w:r>
        <w:r w:rsidR="00254970">
          <w:rPr>
            <w:noProof/>
            <w:webHidden/>
          </w:rPr>
          <w:tab/>
        </w:r>
        <w:r w:rsidR="00254970">
          <w:rPr>
            <w:noProof/>
            <w:webHidden/>
          </w:rPr>
          <w:fldChar w:fldCharType="begin"/>
        </w:r>
        <w:r w:rsidR="00254970">
          <w:rPr>
            <w:noProof/>
            <w:webHidden/>
          </w:rPr>
          <w:instrText xml:space="preserve"> PAGEREF _Toc10461498 \h </w:instrText>
        </w:r>
        <w:r w:rsidR="00254970">
          <w:rPr>
            <w:noProof/>
            <w:webHidden/>
          </w:rPr>
        </w:r>
        <w:r w:rsidR="00254970">
          <w:rPr>
            <w:noProof/>
            <w:webHidden/>
          </w:rPr>
          <w:fldChar w:fldCharType="separate"/>
        </w:r>
        <w:r w:rsidR="00683C63">
          <w:rPr>
            <w:noProof/>
            <w:webHidden/>
          </w:rPr>
          <w:t>10</w:t>
        </w:r>
        <w:r w:rsidR="00254970">
          <w:rPr>
            <w:noProof/>
            <w:webHidden/>
          </w:rPr>
          <w:fldChar w:fldCharType="end"/>
        </w:r>
      </w:hyperlink>
    </w:p>
    <w:p w14:paraId="1D606F3A" w14:textId="119F25EC" w:rsidR="00254970" w:rsidRDefault="000C2F0A">
      <w:pPr>
        <w:pStyle w:val="TOC3"/>
        <w:rPr>
          <w:rFonts w:asciiTheme="minorHAnsi" w:eastAsiaTheme="minorEastAsia" w:hAnsiTheme="minorHAnsi" w:cstheme="minorBidi"/>
          <w:b w:val="0"/>
          <w:noProof/>
          <w:sz w:val="22"/>
          <w:szCs w:val="22"/>
        </w:rPr>
      </w:pPr>
      <w:hyperlink w:anchor="_Toc10461499" w:history="1">
        <w:r w:rsidR="00254970" w:rsidRPr="00C60149">
          <w:rPr>
            <w:rStyle w:val="Hyperlink"/>
            <w:noProof/>
          </w:rPr>
          <w:t>3.1.1.</w:t>
        </w:r>
        <w:r w:rsidR="00254970">
          <w:rPr>
            <w:rFonts w:asciiTheme="minorHAnsi" w:eastAsiaTheme="minorEastAsia" w:hAnsiTheme="minorHAnsi" w:cstheme="minorBidi"/>
            <w:b w:val="0"/>
            <w:noProof/>
            <w:sz w:val="22"/>
            <w:szCs w:val="22"/>
          </w:rPr>
          <w:tab/>
        </w:r>
        <w:r w:rsidR="00254970" w:rsidRPr="00C60149">
          <w:rPr>
            <w:rStyle w:val="Hyperlink"/>
            <w:noProof/>
          </w:rPr>
          <w:t>Security Errors</w:t>
        </w:r>
        <w:r w:rsidR="00254970">
          <w:rPr>
            <w:noProof/>
            <w:webHidden/>
          </w:rPr>
          <w:tab/>
        </w:r>
        <w:r w:rsidR="00254970">
          <w:rPr>
            <w:noProof/>
            <w:webHidden/>
          </w:rPr>
          <w:fldChar w:fldCharType="begin"/>
        </w:r>
        <w:r w:rsidR="00254970">
          <w:rPr>
            <w:noProof/>
            <w:webHidden/>
          </w:rPr>
          <w:instrText xml:space="preserve"> PAGEREF _Toc10461499 \h </w:instrText>
        </w:r>
        <w:r w:rsidR="00254970">
          <w:rPr>
            <w:noProof/>
            <w:webHidden/>
          </w:rPr>
        </w:r>
        <w:r w:rsidR="00254970">
          <w:rPr>
            <w:noProof/>
            <w:webHidden/>
          </w:rPr>
          <w:fldChar w:fldCharType="separate"/>
        </w:r>
        <w:r w:rsidR="00683C63">
          <w:rPr>
            <w:noProof/>
            <w:webHidden/>
          </w:rPr>
          <w:t>11</w:t>
        </w:r>
        <w:r w:rsidR="00254970">
          <w:rPr>
            <w:noProof/>
            <w:webHidden/>
          </w:rPr>
          <w:fldChar w:fldCharType="end"/>
        </w:r>
      </w:hyperlink>
    </w:p>
    <w:p w14:paraId="1797D200" w14:textId="0F2D8E15" w:rsidR="00254970" w:rsidRDefault="000C2F0A">
      <w:pPr>
        <w:pStyle w:val="TOC3"/>
        <w:rPr>
          <w:rFonts w:asciiTheme="minorHAnsi" w:eastAsiaTheme="minorEastAsia" w:hAnsiTheme="minorHAnsi" w:cstheme="minorBidi"/>
          <w:b w:val="0"/>
          <w:noProof/>
          <w:sz w:val="22"/>
          <w:szCs w:val="22"/>
        </w:rPr>
      </w:pPr>
      <w:hyperlink w:anchor="_Toc10461500" w:history="1">
        <w:r w:rsidR="00254970" w:rsidRPr="00C60149">
          <w:rPr>
            <w:rStyle w:val="Hyperlink"/>
            <w:noProof/>
          </w:rPr>
          <w:t>3.1.2.</w:t>
        </w:r>
        <w:r w:rsidR="00254970">
          <w:rPr>
            <w:rFonts w:asciiTheme="minorHAnsi" w:eastAsiaTheme="minorEastAsia" w:hAnsiTheme="minorHAnsi" w:cstheme="minorBidi"/>
            <w:b w:val="0"/>
            <w:noProof/>
            <w:sz w:val="22"/>
            <w:szCs w:val="22"/>
          </w:rPr>
          <w:tab/>
        </w:r>
        <w:r w:rsidR="00254970" w:rsidRPr="00C60149">
          <w:rPr>
            <w:rStyle w:val="Hyperlink"/>
            <w:noProof/>
          </w:rPr>
          <w:t>Time-outs</w:t>
        </w:r>
        <w:r w:rsidR="00254970">
          <w:rPr>
            <w:noProof/>
            <w:webHidden/>
          </w:rPr>
          <w:tab/>
        </w:r>
        <w:r w:rsidR="00254970">
          <w:rPr>
            <w:noProof/>
            <w:webHidden/>
          </w:rPr>
          <w:fldChar w:fldCharType="begin"/>
        </w:r>
        <w:r w:rsidR="00254970">
          <w:rPr>
            <w:noProof/>
            <w:webHidden/>
          </w:rPr>
          <w:instrText xml:space="preserve"> PAGEREF _Toc10461500 \h </w:instrText>
        </w:r>
        <w:r w:rsidR="00254970">
          <w:rPr>
            <w:noProof/>
            <w:webHidden/>
          </w:rPr>
        </w:r>
        <w:r w:rsidR="00254970">
          <w:rPr>
            <w:noProof/>
            <w:webHidden/>
          </w:rPr>
          <w:fldChar w:fldCharType="separate"/>
        </w:r>
        <w:r w:rsidR="00683C63">
          <w:rPr>
            <w:noProof/>
            <w:webHidden/>
          </w:rPr>
          <w:t>11</w:t>
        </w:r>
        <w:r w:rsidR="00254970">
          <w:rPr>
            <w:noProof/>
            <w:webHidden/>
          </w:rPr>
          <w:fldChar w:fldCharType="end"/>
        </w:r>
      </w:hyperlink>
    </w:p>
    <w:p w14:paraId="365FF9E1" w14:textId="4AC557E8" w:rsidR="00254970" w:rsidRDefault="000C2F0A">
      <w:pPr>
        <w:pStyle w:val="TOC3"/>
        <w:rPr>
          <w:rFonts w:asciiTheme="minorHAnsi" w:eastAsiaTheme="minorEastAsia" w:hAnsiTheme="minorHAnsi" w:cstheme="minorBidi"/>
          <w:b w:val="0"/>
          <w:noProof/>
          <w:sz w:val="22"/>
          <w:szCs w:val="22"/>
        </w:rPr>
      </w:pPr>
      <w:hyperlink w:anchor="_Toc10461501" w:history="1">
        <w:r w:rsidR="00254970" w:rsidRPr="00C60149">
          <w:rPr>
            <w:rStyle w:val="Hyperlink"/>
            <w:noProof/>
          </w:rPr>
          <w:t>3.1.3.</w:t>
        </w:r>
        <w:r w:rsidR="00254970">
          <w:rPr>
            <w:rFonts w:asciiTheme="minorHAnsi" w:eastAsiaTheme="minorEastAsia" w:hAnsiTheme="minorHAnsi" w:cstheme="minorBidi"/>
            <w:b w:val="0"/>
            <w:noProof/>
            <w:sz w:val="22"/>
            <w:szCs w:val="22"/>
          </w:rPr>
          <w:tab/>
        </w:r>
        <w:r w:rsidR="00254970" w:rsidRPr="00C60149">
          <w:rPr>
            <w:rStyle w:val="Hyperlink"/>
            <w:noProof/>
          </w:rPr>
          <w:t>Concurrency</w:t>
        </w:r>
        <w:r w:rsidR="00254970">
          <w:rPr>
            <w:noProof/>
            <w:webHidden/>
          </w:rPr>
          <w:tab/>
        </w:r>
        <w:r w:rsidR="00254970">
          <w:rPr>
            <w:noProof/>
            <w:webHidden/>
          </w:rPr>
          <w:fldChar w:fldCharType="begin"/>
        </w:r>
        <w:r w:rsidR="00254970">
          <w:rPr>
            <w:noProof/>
            <w:webHidden/>
          </w:rPr>
          <w:instrText xml:space="preserve"> PAGEREF _Toc10461501 \h </w:instrText>
        </w:r>
        <w:r w:rsidR="00254970">
          <w:rPr>
            <w:noProof/>
            <w:webHidden/>
          </w:rPr>
        </w:r>
        <w:r w:rsidR="00254970">
          <w:rPr>
            <w:noProof/>
            <w:webHidden/>
          </w:rPr>
          <w:fldChar w:fldCharType="separate"/>
        </w:r>
        <w:r w:rsidR="00683C63">
          <w:rPr>
            <w:noProof/>
            <w:webHidden/>
          </w:rPr>
          <w:t>11</w:t>
        </w:r>
        <w:r w:rsidR="00254970">
          <w:rPr>
            <w:noProof/>
            <w:webHidden/>
          </w:rPr>
          <w:fldChar w:fldCharType="end"/>
        </w:r>
      </w:hyperlink>
    </w:p>
    <w:p w14:paraId="1B020934" w14:textId="5F5105A7" w:rsidR="00254970" w:rsidRDefault="000C2F0A">
      <w:pPr>
        <w:pStyle w:val="TOC2"/>
        <w:rPr>
          <w:rFonts w:asciiTheme="minorHAnsi" w:eastAsiaTheme="minorEastAsia" w:hAnsiTheme="minorHAnsi" w:cstheme="minorBidi"/>
          <w:b w:val="0"/>
          <w:noProof/>
          <w:sz w:val="22"/>
          <w:szCs w:val="22"/>
        </w:rPr>
      </w:pPr>
      <w:hyperlink w:anchor="_Toc10461502" w:history="1">
        <w:r w:rsidR="00254970" w:rsidRPr="00C60149">
          <w:rPr>
            <w:rStyle w:val="Hyperlink"/>
            <w:noProof/>
          </w:rPr>
          <w:t>3.2.</w:t>
        </w:r>
        <w:r w:rsidR="00254970">
          <w:rPr>
            <w:rFonts w:asciiTheme="minorHAnsi" w:eastAsiaTheme="minorEastAsia" w:hAnsiTheme="minorHAnsi" w:cstheme="minorBidi"/>
            <w:b w:val="0"/>
            <w:noProof/>
            <w:sz w:val="22"/>
            <w:szCs w:val="22"/>
          </w:rPr>
          <w:tab/>
        </w:r>
        <w:r w:rsidR="00254970" w:rsidRPr="00C60149">
          <w:rPr>
            <w:rStyle w:val="Hyperlink"/>
            <w:noProof/>
          </w:rPr>
          <w:t>Significant Errors</w:t>
        </w:r>
        <w:r w:rsidR="00254970">
          <w:rPr>
            <w:noProof/>
            <w:webHidden/>
          </w:rPr>
          <w:tab/>
        </w:r>
        <w:r w:rsidR="00254970">
          <w:rPr>
            <w:noProof/>
            <w:webHidden/>
          </w:rPr>
          <w:fldChar w:fldCharType="begin"/>
        </w:r>
        <w:r w:rsidR="00254970">
          <w:rPr>
            <w:noProof/>
            <w:webHidden/>
          </w:rPr>
          <w:instrText xml:space="preserve"> PAGEREF _Toc10461502 \h </w:instrText>
        </w:r>
        <w:r w:rsidR="00254970">
          <w:rPr>
            <w:noProof/>
            <w:webHidden/>
          </w:rPr>
        </w:r>
        <w:r w:rsidR="00254970">
          <w:rPr>
            <w:noProof/>
            <w:webHidden/>
          </w:rPr>
          <w:fldChar w:fldCharType="separate"/>
        </w:r>
        <w:r w:rsidR="00683C63">
          <w:rPr>
            <w:noProof/>
            <w:webHidden/>
          </w:rPr>
          <w:t>11</w:t>
        </w:r>
        <w:r w:rsidR="00254970">
          <w:rPr>
            <w:noProof/>
            <w:webHidden/>
          </w:rPr>
          <w:fldChar w:fldCharType="end"/>
        </w:r>
      </w:hyperlink>
    </w:p>
    <w:p w14:paraId="3827C8E9" w14:textId="7A8A4D39" w:rsidR="00254970" w:rsidRDefault="000C2F0A">
      <w:pPr>
        <w:pStyle w:val="TOC3"/>
        <w:rPr>
          <w:rFonts w:asciiTheme="minorHAnsi" w:eastAsiaTheme="minorEastAsia" w:hAnsiTheme="minorHAnsi" w:cstheme="minorBidi"/>
          <w:b w:val="0"/>
          <w:noProof/>
          <w:sz w:val="22"/>
          <w:szCs w:val="22"/>
        </w:rPr>
      </w:pPr>
      <w:hyperlink w:anchor="_Toc10461503" w:history="1">
        <w:r w:rsidR="00254970" w:rsidRPr="00C60149">
          <w:rPr>
            <w:rStyle w:val="Hyperlink"/>
            <w:noProof/>
          </w:rPr>
          <w:t>3.2.1.</w:t>
        </w:r>
        <w:r w:rsidR="00254970">
          <w:rPr>
            <w:rFonts w:asciiTheme="minorHAnsi" w:eastAsiaTheme="minorEastAsia" w:hAnsiTheme="minorHAnsi" w:cstheme="minorBidi"/>
            <w:b w:val="0"/>
            <w:noProof/>
            <w:sz w:val="22"/>
            <w:szCs w:val="22"/>
          </w:rPr>
          <w:tab/>
        </w:r>
        <w:r w:rsidR="00254970" w:rsidRPr="00C60149">
          <w:rPr>
            <w:rStyle w:val="Hyperlink"/>
            <w:noProof/>
          </w:rPr>
          <w:t>Application Error Logs</w:t>
        </w:r>
        <w:r w:rsidR="00254970">
          <w:rPr>
            <w:noProof/>
            <w:webHidden/>
          </w:rPr>
          <w:tab/>
        </w:r>
        <w:r w:rsidR="00254970">
          <w:rPr>
            <w:noProof/>
            <w:webHidden/>
          </w:rPr>
          <w:fldChar w:fldCharType="begin"/>
        </w:r>
        <w:r w:rsidR="00254970">
          <w:rPr>
            <w:noProof/>
            <w:webHidden/>
          </w:rPr>
          <w:instrText xml:space="preserve"> PAGEREF _Toc10461503 \h </w:instrText>
        </w:r>
        <w:r w:rsidR="00254970">
          <w:rPr>
            <w:noProof/>
            <w:webHidden/>
          </w:rPr>
        </w:r>
        <w:r w:rsidR="00254970">
          <w:rPr>
            <w:noProof/>
            <w:webHidden/>
          </w:rPr>
          <w:fldChar w:fldCharType="separate"/>
        </w:r>
        <w:r w:rsidR="00683C63">
          <w:rPr>
            <w:noProof/>
            <w:webHidden/>
          </w:rPr>
          <w:t>11</w:t>
        </w:r>
        <w:r w:rsidR="00254970">
          <w:rPr>
            <w:noProof/>
            <w:webHidden/>
          </w:rPr>
          <w:fldChar w:fldCharType="end"/>
        </w:r>
      </w:hyperlink>
    </w:p>
    <w:p w14:paraId="6953753F" w14:textId="65D4F715" w:rsidR="00254970" w:rsidRDefault="000C2F0A">
      <w:pPr>
        <w:pStyle w:val="TOC3"/>
        <w:rPr>
          <w:rFonts w:asciiTheme="minorHAnsi" w:eastAsiaTheme="minorEastAsia" w:hAnsiTheme="minorHAnsi" w:cstheme="minorBidi"/>
          <w:b w:val="0"/>
          <w:noProof/>
          <w:sz w:val="22"/>
          <w:szCs w:val="22"/>
        </w:rPr>
      </w:pPr>
      <w:hyperlink w:anchor="_Toc10461504" w:history="1">
        <w:r w:rsidR="00254970" w:rsidRPr="00C60149">
          <w:rPr>
            <w:rStyle w:val="Hyperlink"/>
            <w:noProof/>
          </w:rPr>
          <w:t>3.2.2.</w:t>
        </w:r>
        <w:r w:rsidR="00254970">
          <w:rPr>
            <w:rFonts w:asciiTheme="minorHAnsi" w:eastAsiaTheme="minorEastAsia" w:hAnsiTheme="minorHAnsi" w:cstheme="minorBidi"/>
            <w:b w:val="0"/>
            <w:noProof/>
            <w:sz w:val="22"/>
            <w:szCs w:val="22"/>
          </w:rPr>
          <w:tab/>
        </w:r>
        <w:r w:rsidR="00254970" w:rsidRPr="00C60149">
          <w:rPr>
            <w:rStyle w:val="Hyperlink"/>
            <w:noProof/>
          </w:rPr>
          <w:t>Application Error Codes and Descriptions</w:t>
        </w:r>
        <w:r w:rsidR="00254970">
          <w:rPr>
            <w:noProof/>
            <w:webHidden/>
          </w:rPr>
          <w:tab/>
        </w:r>
        <w:r w:rsidR="00254970">
          <w:rPr>
            <w:noProof/>
            <w:webHidden/>
          </w:rPr>
          <w:fldChar w:fldCharType="begin"/>
        </w:r>
        <w:r w:rsidR="00254970">
          <w:rPr>
            <w:noProof/>
            <w:webHidden/>
          </w:rPr>
          <w:instrText xml:space="preserve"> PAGEREF _Toc10461504 \h </w:instrText>
        </w:r>
        <w:r w:rsidR="00254970">
          <w:rPr>
            <w:noProof/>
            <w:webHidden/>
          </w:rPr>
        </w:r>
        <w:r w:rsidR="00254970">
          <w:rPr>
            <w:noProof/>
            <w:webHidden/>
          </w:rPr>
          <w:fldChar w:fldCharType="separate"/>
        </w:r>
        <w:r w:rsidR="00683C63">
          <w:rPr>
            <w:noProof/>
            <w:webHidden/>
          </w:rPr>
          <w:t>14</w:t>
        </w:r>
        <w:r w:rsidR="00254970">
          <w:rPr>
            <w:noProof/>
            <w:webHidden/>
          </w:rPr>
          <w:fldChar w:fldCharType="end"/>
        </w:r>
      </w:hyperlink>
    </w:p>
    <w:p w14:paraId="41C5F396" w14:textId="4C0DC914" w:rsidR="00254970" w:rsidRDefault="000C2F0A">
      <w:pPr>
        <w:pStyle w:val="TOC3"/>
        <w:rPr>
          <w:rFonts w:asciiTheme="minorHAnsi" w:eastAsiaTheme="minorEastAsia" w:hAnsiTheme="minorHAnsi" w:cstheme="minorBidi"/>
          <w:b w:val="0"/>
          <w:noProof/>
          <w:sz w:val="22"/>
          <w:szCs w:val="22"/>
        </w:rPr>
      </w:pPr>
      <w:hyperlink w:anchor="_Toc10461505" w:history="1">
        <w:r w:rsidR="00254970" w:rsidRPr="00C60149">
          <w:rPr>
            <w:rStyle w:val="Hyperlink"/>
            <w:noProof/>
          </w:rPr>
          <w:t>3.2.3.</w:t>
        </w:r>
        <w:r w:rsidR="00254970">
          <w:rPr>
            <w:rFonts w:asciiTheme="minorHAnsi" w:eastAsiaTheme="minorEastAsia" w:hAnsiTheme="minorHAnsi" w:cstheme="minorBidi"/>
            <w:b w:val="0"/>
            <w:noProof/>
            <w:sz w:val="22"/>
            <w:szCs w:val="22"/>
          </w:rPr>
          <w:tab/>
        </w:r>
        <w:r w:rsidR="00254970" w:rsidRPr="00C60149">
          <w:rPr>
            <w:rStyle w:val="Hyperlink"/>
            <w:noProof/>
          </w:rPr>
          <w:t>Infrastructure Errors</w:t>
        </w:r>
        <w:r w:rsidR="00254970">
          <w:rPr>
            <w:noProof/>
            <w:webHidden/>
          </w:rPr>
          <w:tab/>
        </w:r>
        <w:r w:rsidR="00254970">
          <w:rPr>
            <w:noProof/>
            <w:webHidden/>
          </w:rPr>
          <w:fldChar w:fldCharType="begin"/>
        </w:r>
        <w:r w:rsidR="00254970">
          <w:rPr>
            <w:noProof/>
            <w:webHidden/>
          </w:rPr>
          <w:instrText xml:space="preserve"> PAGEREF _Toc10461505 \h </w:instrText>
        </w:r>
        <w:r w:rsidR="00254970">
          <w:rPr>
            <w:noProof/>
            <w:webHidden/>
          </w:rPr>
        </w:r>
        <w:r w:rsidR="00254970">
          <w:rPr>
            <w:noProof/>
            <w:webHidden/>
          </w:rPr>
          <w:fldChar w:fldCharType="separate"/>
        </w:r>
        <w:r w:rsidR="00683C63">
          <w:rPr>
            <w:noProof/>
            <w:webHidden/>
          </w:rPr>
          <w:t>14</w:t>
        </w:r>
        <w:r w:rsidR="00254970">
          <w:rPr>
            <w:noProof/>
            <w:webHidden/>
          </w:rPr>
          <w:fldChar w:fldCharType="end"/>
        </w:r>
      </w:hyperlink>
    </w:p>
    <w:p w14:paraId="621EAB70" w14:textId="2520E4E8"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506" w:history="1">
        <w:r w:rsidR="00254970" w:rsidRPr="00C60149">
          <w:rPr>
            <w:rStyle w:val="Hyperlink"/>
            <w:noProof/>
          </w:rPr>
          <w:t>3.2.3.1.</w:t>
        </w:r>
        <w:r w:rsidR="00254970">
          <w:rPr>
            <w:rFonts w:asciiTheme="minorHAnsi" w:eastAsiaTheme="minorEastAsia" w:hAnsiTheme="minorHAnsi" w:cstheme="minorBidi"/>
            <w:noProof/>
            <w:szCs w:val="22"/>
          </w:rPr>
          <w:tab/>
        </w:r>
        <w:r w:rsidR="00254970" w:rsidRPr="00C60149">
          <w:rPr>
            <w:rStyle w:val="Hyperlink"/>
            <w:noProof/>
          </w:rPr>
          <w:t>Database</w:t>
        </w:r>
        <w:r w:rsidR="00254970">
          <w:rPr>
            <w:noProof/>
            <w:webHidden/>
          </w:rPr>
          <w:tab/>
        </w:r>
        <w:r w:rsidR="00254970">
          <w:rPr>
            <w:noProof/>
            <w:webHidden/>
          </w:rPr>
          <w:fldChar w:fldCharType="begin"/>
        </w:r>
        <w:r w:rsidR="00254970">
          <w:rPr>
            <w:noProof/>
            <w:webHidden/>
          </w:rPr>
          <w:instrText xml:space="preserve"> PAGEREF _Toc10461506 \h </w:instrText>
        </w:r>
        <w:r w:rsidR="00254970">
          <w:rPr>
            <w:noProof/>
            <w:webHidden/>
          </w:rPr>
        </w:r>
        <w:r w:rsidR="00254970">
          <w:rPr>
            <w:noProof/>
            <w:webHidden/>
          </w:rPr>
          <w:fldChar w:fldCharType="separate"/>
        </w:r>
        <w:r w:rsidR="00683C63">
          <w:rPr>
            <w:noProof/>
            <w:webHidden/>
          </w:rPr>
          <w:t>15</w:t>
        </w:r>
        <w:r w:rsidR="00254970">
          <w:rPr>
            <w:noProof/>
            <w:webHidden/>
          </w:rPr>
          <w:fldChar w:fldCharType="end"/>
        </w:r>
      </w:hyperlink>
    </w:p>
    <w:p w14:paraId="4DA3E1BF" w14:textId="133337E6"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507" w:history="1">
        <w:r w:rsidR="00254970" w:rsidRPr="00C60149">
          <w:rPr>
            <w:rStyle w:val="Hyperlink"/>
            <w:noProof/>
          </w:rPr>
          <w:t>3.2.3.2.</w:t>
        </w:r>
        <w:r w:rsidR="00254970">
          <w:rPr>
            <w:rFonts w:asciiTheme="minorHAnsi" w:eastAsiaTheme="minorEastAsia" w:hAnsiTheme="minorHAnsi" w:cstheme="minorBidi"/>
            <w:noProof/>
            <w:szCs w:val="22"/>
          </w:rPr>
          <w:tab/>
        </w:r>
        <w:r w:rsidR="00254970" w:rsidRPr="00C60149">
          <w:rPr>
            <w:rStyle w:val="Hyperlink"/>
            <w:noProof/>
          </w:rPr>
          <w:t>Web Server</w:t>
        </w:r>
        <w:r w:rsidR="00254970">
          <w:rPr>
            <w:noProof/>
            <w:webHidden/>
          </w:rPr>
          <w:tab/>
        </w:r>
        <w:r w:rsidR="00254970">
          <w:rPr>
            <w:noProof/>
            <w:webHidden/>
          </w:rPr>
          <w:fldChar w:fldCharType="begin"/>
        </w:r>
        <w:r w:rsidR="00254970">
          <w:rPr>
            <w:noProof/>
            <w:webHidden/>
          </w:rPr>
          <w:instrText xml:space="preserve"> PAGEREF _Toc10461507 \h </w:instrText>
        </w:r>
        <w:r w:rsidR="00254970">
          <w:rPr>
            <w:noProof/>
            <w:webHidden/>
          </w:rPr>
        </w:r>
        <w:r w:rsidR="00254970">
          <w:rPr>
            <w:noProof/>
            <w:webHidden/>
          </w:rPr>
          <w:fldChar w:fldCharType="separate"/>
        </w:r>
        <w:r w:rsidR="00683C63">
          <w:rPr>
            <w:noProof/>
            <w:webHidden/>
          </w:rPr>
          <w:t>15</w:t>
        </w:r>
        <w:r w:rsidR="00254970">
          <w:rPr>
            <w:noProof/>
            <w:webHidden/>
          </w:rPr>
          <w:fldChar w:fldCharType="end"/>
        </w:r>
      </w:hyperlink>
    </w:p>
    <w:p w14:paraId="2318321B" w14:textId="6B1867E6"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508" w:history="1">
        <w:r w:rsidR="00254970" w:rsidRPr="00C60149">
          <w:rPr>
            <w:rStyle w:val="Hyperlink"/>
            <w:noProof/>
          </w:rPr>
          <w:t>3.2.3.3.</w:t>
        </w:r>
        <w:r w:rsidR="00254970">
          <w:rPr>
            <w:rFonts w:asciiTheme="minorHAnsi" w:eastAsiaTheme="minorEastAsia" w:hAnsiTheme="minorHAnsi" w:cstheme="minorBidi"/>
            <w:noProof/>
            <w:szCs w:val="22"/>
          </w:rPr>
          <w:tab/>
        </w:r>
        <w:r w:rsidR="00254970" w:rsidRPr="00C60149">
          <w:rPr>
            <w:rStyle w:val="Hyperlink"/>
            <w:noProof/>
          </w:rPr>
          <w:t>Application Server</w:t>
        </w:r>
        <w:r w:rsidR="00254970">
          <w:rPr>
            <w:noProof/>
            <w:webHidden/>
          </w:rPr>
          <w:tab/>
        </w:r>
        <w:r w:rsidR="00254970">
          <w:rPr>
            <w:noProof/>
            <w:webHidden/>
          </w:rPr>
          <w:fldChar w:fldCharType="begin"/>
        </w:r>
        <w:r w:rsidR="00254970">
          <w:rPr>
            <w:noProof/>
            <w:webHidden/>
          </w:rPr>
          <w:instrText xml:space="preserve"> PAGEREF _Toc10461508 \h </w:instrText>
        </w:r>
        <w:r w:rsidR="00254970">
          <w:rPr>
            <w:noProof/>
            <w:webHidden/>
          </w:rPr>
        </w:r>
        <w:r w:rsidR="00254970">
          <w:rPr>
            <w:noProof/>
            <w:webHidden/>
          </w:rPr>
          <w:fldChar w:fldCharType="separate"/>
        </w:r>
        <w:r w:rsidR="00683C63">
          <w:rPr>
            <w:noProof/>
            <w:webHidden/>
          </w:rPr>
          <w:t>15</w:t>
        </w:r>
        <w:r w:rsidR="00254970">
          <w:rPr>
            <w:noProof/>
            <w:webHidden/>
          </w:rPr>
          <w:fldChar w:fldCharType="end"/>
        </w:r>
      </w:hyperlink>
    </w:p>
    <w:p w14:paraId="724707DA" w14:textId="779F9CBE"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509" w:history="1">
        <w:r w:rsidR="00254970" w:rsidRPr="00C60149">
          <w:rPr>
            <w:rStyle w:val="Hyperlink"/>
            <w:noProof/>
          </w:rPr>
          <w:t>3.2.3.4.</w:t>
        </w:r>
        <w:r w:rsidR="00254970">
          <w:rPr>
            <w:rFonts w:asciiTheme="minorHAnsi" w:eastAsiaTheme="minorEastAsia" w:hAnsiTheme="minorHAnsi" w:cstheme="minorBidi"/>
            <w:noProof/>
            <w:szCs w:val="22"/>
          </w:rPr>
          <w:tab/>
        </w:r>
        <w:r w:rsidR="00254970" w:rsidRPr="00C60149">
          <w:rPr>
            <w:rStyle w:val="Hyperlink"/>
            <w:noProof/>
          </w:rPr>
          <w:t>Network</w:t>
        </w:r>
        <w:r w:rsidR="00254970">
          <w:rPr>
            <w:noProof/>
            <w:webHidden/>
          </w:rPr>
          <w:tab/>
        </w:r>
        <w:r w:rsidR="00254970">
          <w:rPr>
            <w:noProof/>
            <w:webHidden/>
          </w:rPr>
          <w:fldChar w:fldCharType="begin"/>
        </w:r>
        <w:r w:rsidR="00254970">
          <w:rPr>
            <w:noProof/>
            <w:webHidden/>
          </w:rPr>
          <w:instrText xml:space="preserve"> PAGEREF _Toc10461509 \h </w:instrText>
        </w:r>
        <w:r w:rsidR="00254970">
          <w:rPr>
            <w:noProof/>
            <w:webHidden/>
          </w:rPr>
        </w:r>
        <w:r w:rsidR="00254970">
          <w:rPr>
            <w:noProof/>
            <w:webHidden/>
          </w:rPr>
          <w:fldChar w:fldCharType="separate"/>
        </w:r>
        <w:r w:rsidR="00683C63">
          <w:rPr>
            <w:noProof/>
            <w:webHidden/>
          </w:rPr>
          <w:t>15</w:t>
        </w:r>
        <w:r w:rsidR="00254970">
          <w:rPr>
            <w:noProof/>
            <w:webHidden/>
          </w:rPr>
          <w:fldChar w:fldCharType="end"/>
        </w:r>
      </w:hyperlink>
    </w:p>
    <w:p w14:paraId="2A05326E" w14:textId="44D9B394"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510" w:history="1">
        <w:r w:rsidR="00254970" w:rsidRPr="00C60149">
          <w:rPr>
            <w:rStyle w:val="Hyperlink"/>
            <w:noProof/>
          </w:rPr>
          <w:t>3.2.3.5.</w:t>
        </w:r>
        <w:r w:rsidR="00254970">
          <w:rPr>
            <w:rFonts w:asciiTheme="minorHAnsi" w:eastAsiaTheme="minorEastAsia" w:hAnsiTheme="minorHAnsi" w:cstheme="minorBidi"/>
            <w:noProof/>
            <w:szCs w:val="22"/>
          </w:rPr>
          <w:tab/>
        </w:r>
        <w:r w:rsidR="00254970" w:rsidRPr="00C60149">
          <w:rPr>
            <w:rStyle w:val="Hyperlink"/>
            <w:noProof/>
          </w:rPr>
          <w:t>Authentication &amp; Authorization</w:t>
        </w:r>
        <w:r w:rsidR="00254970">
          <w:rPr>
            <w:noProof/>
            <w:webHidden/>
          </w:rPr>
          <w:tab/>
        </w:r>
        <w:r w:rsidR="00254970">
          <w:rPr>
            <w:noProof/>
            <w:webHidden/>
          </w:rPr>
          <w:fldChar w:fldCharType="begin"/>
        </w:r>
        <w:r w:rsidR="00254970">
          <w:rPr>
            <w:noProof/>
            <w:webHidden/>
          </w:rPr>
          <w:instrText xml:space="preserve"> PAGEREF _Toc10461510 \h </w:instrText>
        </w:r>
        <w:r w:rsidR="00254970">
          <w:rPr>
            <w:noProof/>
            <w:webHidden/>
          </w:rPr>
        </w:r>
        <w:r w:rsidR="00254970">
          <w:rPr>
            <w:noProof/>
            <w:webHidden/>
          </w:rPr>
          <w:fldChar w:fldCharType="separate"/>
        </w:r>
        <w:r w:rsidR="00683C63">
          <w:rPr>
            <w:noProof/>
            <w:webHidden/>
          </w:rPr>
          <w:t>15</w:t>
        </w:r>
        <w:r w:rsidR="00254970">
          <w:rPr>
            <w:noProof/>
            <w:webHidden/>
          </w:rPr>
          <w:fldChar w:fldCharType="end"/>
        </w:r>
      </w:hyperlink>
    </w:p>
    <w:p w14:paraId="246C5FBC" w14:textId="7D1657D5" w:rsidR="00254970" w:rsidRDefault="000C2F0A">
      <w:pPr>
        <w:pStyle w:val="TOC4"/>
        <w:tabs>
          <w:tab w:val="left" w:pos="1760"/>
          <w:tab w:val="right" w:leader="dot" w:pos="9350"/>
        </w:tabs>
        <w:rPr>
          <w:rFonts w:asciiTheme="minorHAnsi" w:eastAsiaTheme="minorEastAsia" w:hAnsiTheme="minorHAnsi" w:cstheme="minorBidi"/>
          <w:noProof/>
          <w:szCs w:val="22"/>
        </w:rPr>
      </w:pPr>
      <w:hyperlink w:anchor="_Toc10461511" w:history="1">
        <w:r w:rsidR="00254970" w:rsidRPr="00C60149">
          <w:rPr>
            <w:rStyle w:val="Hyperlink"/>
            <w:noProof/>
          </w:rPr>
          <w:t>3.2.3.6.</w:t>
        </w:r>
        <w:r w:rsidR="00254970">
          <w:rPr>
            <w:rFonts w:asciiTheme="minorHAnsi" w:eastAsiaTheme="minorEastAsia" w:hAnsiTheme="minorHAnsi" w:cstheme="minorBidi"/>
            <w:noProof/>
            <w:szCs w:val="22"/>
          </w:rPr>
          <w:tab/>
        </w:r>
        <w:r w:rsidR="00254970" w:rsidRPr="00C60149">
          <w:rPr>
            <w:rStyle w:val="Hyperlink"/>
            <w:noProof/>
          </w:rPr>
          <w:t>Logical and Physical Descriptions</w:t>
        </w:r>
        <w:r w:rsidR="00254970">
          <w:rPr>
            <w:noProof/>
            <w:webHidden/>
          </w:rPr>
          <w:tab/>
        </w:r>
        <w:r w:rsidR="00254970">
          <w:rPr>
            <w:noProof/>
            <w:webHidden/>
          </w:rPr>
          <w:fldChar w:fldCharType="begin"/>
        </w:r>
        <w:r w:rsidR="00254970">
          <w:rPr>
            <w:noProof/>
            <w:webHidden/>
          </w:rPr>
          <w:instrText xml:space="preserve"> PAGEREF _Toc10461511 \h </w:instrText>
        </w:r>
        <w:r w:rsidR="00254970">
          <w:rPr>
            <w:noProof/>
            <w:webHidden/>
          </w:rPr>
        </w:r>
        <w:r w:rsidR="00254970">
          <w:rPr>
            <w:noProof/>
            <w:webHidden/>
          </w:rPr>
          <w:fldChar w:fldCharType="separate"/>
        </w:r>
        <w:r w:rsidR="00683C63">
          <w:rPr>
            <w:noProof/>
            <w:webHidden/>
          </w:rPr>
          <w:t>15</w:t>
        </w:r>
        <w:r w:rsidR="00254970">
          <w:rPr>
            <w:noProof/>
            <w:webHidden/>
          </w:rPr>
          <w:fldChar w:fldCharType="end"/>
        </w:r>
      </w:hyperlink>
    </w:p>
    <w:p w14:paraId="6CA1647E" w14:textId="43F08A4E" w:rsidR="00254970" w:rsidRDefault="000C2F0A">
      <w:pPr>
        <w:pStyle w:val="TOC2"/>
        <w:rPr>
          <w:rFonts w:asciiTheme="minorHAnsi" w:eastAsiaTheme="minorEastAsia" w:hAnsiTheme="minorHAnsi" w:cstheme="minorBidi"/>
          <w:b w:val="0"/>
          <w:noProof/>
          <w:sz w:val="22"/>
          <w:szCs w:val="22"/>
        </w:rPr>
      </w:pPr>
      <w:hyperlink w:anchor="_Toc10461512" w:history="1">
        <w:r w:rsidR="00254970" w:rsidRPr="00C60149">
          <w:rPr>
            <w:rStyle w:val="Hyperlink"/>
            <w:noProof/>
          </w:rPr>
          <w:t>3.3.</w:t>
        </w:r>
        <w:r w:rsidR="00254970">
          <w:rPr>
            <w:rFonts w:asciiTheme="minorHAnsi" w:eastAsiaTheme="minorEastAsia" w:hAnsiTheme="minorHAnsi" w:cstheme="minorBidi"/>
            <w:b w:val="0"/>
            <w:noProof/>
            <w:sz w:val="22"/>
            <w:szCs w:val="22"/>
          </w:rPr>
          <w:tab/>
        </w:r>
        <w:r w:rsidR="00254970" w:rsidRPr="00C60149">
          <w:rPr>
            <w:rStyle w:val="Hyperlink"/>
            <w:noProof/>
          </w:rPr>
          <w:t>Dependent System(s)</w:t>
        </w:r>
        <w:r w:rsidR="00254970">
          <w:rPr>
            <w:noProof/>
            <w:webHidden/>
          </w:rPr>
          <w:tab/>
        </w:r>
        <w:r w:rsidR="00254970">
          <w:rPr>
            <w:noProof/>
            <w:webHidden/>
          </w:rPr>
          <w:fldChar w:fldCharType="begin"/>
        </w:r>
        <w:r w:rsidR="00254970">
          <w:rPr>
            <w:noProof/>
            <w:webHidden/>
          </w:rPr>
          <w:instrText xml:space="preserve"> PAGEREF _Toc10461512 \h </w:instrText>
        </w:r>
        <w:r w:rsidR="00254970">
          <w:rPr>
            <w:noProof/>
            <w:webHidden/>
          </w:rPr>
        </w:r>
        <w:r w:rsidR="00254970">
          <w:rPr>
            <w:noProof/>
            <w:webHidden/>
          </w:rPr>
          <w:fldChar w:fldCharType="separate"/>
        </w:r>
        <w:r w:rsidR="00683C63">
          <w:rPr>
            <w:noProof/>
            <w:webHidden/>
          </w:rPr>
          <w:t>4</w:t>
        </w:r>
        <w:r w:rsidR="00254970">
          <w:rPr>
            <w:noProof/>
            <w:webHidden/>
          </w:rPr>
          <w:fldChar w:fldCharType="end"/>
        </w:r>
      </w:hyperlink>
    </w:p>
    <w:p w14:paraId="069934A2" w14:textId="7C7CDD67" w:rsidR="00254970" w:rsidRDefault="000C2F0A">
      <w:pPr>
        <w:pStyle w:val="TOC2"/>
        <w:rPr>
          <w:rFonts w:asciiTheme="minorHAnsi" w:eastAsiaTheme="minorEastAsia" w:hAnsiTheme="minorHAnsi" w:cstheme="minorBidi"/>
          <w:b w:val="0"/>
          <w:noProof/>
          <w:sz w:val="22"/>
          <w:szCs w:val="22"/>
        </w:rPr>
      </w:pPr>
      <w:hyperlink w:anchor="_Toc10461513" w:history="1">
        <w:r w:rsidR="00254970" w:rsidRPr="00C60149">
          <w:rPr>
            <w:rStyle w:val="Hyperlink"/>
            <w:noProof/>
          </w:rPr>
          <w:t>3.4.</w:t>
        </w:r>
        <w:r w:rsidR="00254970">
          <w:rPr>
            <w:rFonts w:asciiTheme="minorHAnsi" w:eastAsiaTheme="minorEastAsia" w:hAnsiTheme="minorHAnsi" w:cstheme="minorBidi"/>
            <w:b w:val="0"/>
            <w:noProof/>
            <w:sz w:val="22"/>
            <w:szCs w:val="22"/>
          </w:rPr>
          <w:tab/>
        </w:r>
        <w:r w:rsidR="00254970" w:rsidRPr="00C60149">
          <w:rPr>
            <w:rStyle w:val="Hyperlink"/>
            <w:noProof/>
          </w:rPr>
          <w:t>Troubleshooting</w:t>
        </w:r>
        <w:r w:rsidR="00254970">
          <w:rPr>
            <w:noProof/>
            <w:webHidden/>
          </w:rPr>
          <w:tab/>
        </w:r>
        <w:r w:rsidR="00254970">
          <w:rPr>
            <w:noProof/>
            <w:webHidden/>
          </w:rPr>
          <w:fldChar w:fldCharType="begin"/>
        </w:r>
        <w:r w:rsidR="00254970">
          <w:rPr>
            <w:noProof/>
            <w:webHidden/>
          </w:rPr>
          <w:instrText xml:space="preserve"> PAGEREF _Toc10461513 \h </w:instrText>
        </w:r>
        <w:r w:rsidR="00254970">
          <w:rPr>
            <w:noProof/>
            <w:webHidden/>
          </w:rPr>
        </w:r>
        <w:r w:rsidR="00254970">
          <w:rPr>
            <w:noProof/>
            <w:webHidden/>
          </w:rPr>
          <w:fldChar w:fldCharType="separate"/>
        </w:r>
        <w:r w:rsidR="00683C63">
          <w:rPr>
            <w:noProof/>
            <w:webHidden/>
          </w:rPr>
          <w:t>6</w:t>
        </w:r>
        <w:r w:rsidR="00254970">
          <w:rPr>
            <w:noProof/>
            <w:webHidden/>
          </w:rPr>
          <w:fldChar w:fldCharType="end"/>
        </w:r>
      </w:hyperlink>
    </w:p>
    <w:p w14:paraId="3E84CBE5" w14:textId="7C4B0755" w:rsidR="00254970" w:rsidRDefault="000C2F0A">
      <w:pPr>
        <w:pStyle w:val="TOC2"/>
        <w:rPr>
          <w:rFonts w:asciiTheme="minorHAnsi" w:eastAsiaTheme="minorEastAsia" w:hAnsiTheme="minorHAnsi" w:cstheme="minorBidi"/>
          <w:b w:val="0"/>
          <w:noProof/>
          <w:sz w:val="22"/>
          <w:szCs w:val="22"/>
        </w:rPr>
      </w:pPr>
      <w:hyperlink w:anchor="_Toc10461514" w:history="1">
        <w:r w:rsidR="00254970" w:rsidRPr="00C60149">
          <w:rPr>
            <w:rStyle w:val="Hyperlink"/>
            <w:noProof/>
          </w:rPr>
          <w:t>3.5.</w:t>
        </w:r>
        <w:r w:rsidR="00254970">
          <w:rPr>
            <w:rFonts w:asciiTheme="minorHAnsi" w:eastAsiaTheme="minorEastAsia" w:hAnsiTheme="minorHAnsi" w:cstheme="minorBidi"/>
            <w:b w:val="0"/>
            <w:noProof/>
            <w:sz w:val="22"/>
            <w:szCs w:val="22"/>
          </w:rPr>
          <w:tab/>
        </w:r>
        <w:r w:rsidR="00254970" w:rsidRPr="00C60149">
          <w:rPr>
            <w:rStyle w:val="Hyperlink"/>
            <w:noProof/>
          </w:rPr>
          <w:t>System Recovery</w:t>
        </w:r>
        <w:r w:rsidR="00254970">
          <w:rPr>
            <w:noProof/>
            <w:webHidden/>
          </w:rPr>
          <w:tab/>
        </w:r>
        <w:r w:rsidR="00254970">
          <w:rPr>
            <w:noProof/>
            <w:webHidden/>
          </w:rPr>
          <w:fldChar w:fldCharType="begin"/>
        </w:r>
        <w:r w:rsidR="00254970">
          <w:rPr>
            <w:noProof/>
            <w:webHidden/>
          </w:rPr>
          <w:instrText xml:space="preserve"> PAGEREF _Toc10461514 \h </w:instrText>
        </w:r>
        <w:r w:rsidR="00254970">
          <w:rPr>
            <w:noProof/>
            <w:webHidden/>
          </w:rPr>
        </w:r>
        <w:r w:rsidR="00254970">
          <w:rPr>
            <w:noProof/>
            <w:webHidden/>
          </w:rPr>
          <w:fldChar w:fldCharType="separate"/>
        </w:r>
        <w:r w:rsidR="00683C63">
          <w:rPr>
            <w:noProof/>
            <w:webHidden/>
          </w:rPr>
          <w:t>10</w:t>
        </w:r>
        <w:r w:rsidR="00254970">
          <w:rPr>
            <w:noProof/>
            <w:webHidden/>
          </w:rPr>
          <w:fldChar w:fldCharType="end"/>
        </w:r>
      </w:hyperlink>
    </w:p>
    <w:p w14:paraId="078EEE01" w14:textId="7B76A955" w:rsidR="00254970" w:rsidRDefault="000C2F0A">
      <w:pPr>
        <w:pStyle w:val="TOC3"/>
        <w:rPr>
          <w:rFonts w:asciiTheme="minorHAnsi" w:eastAsiaTheme="minorEastAsia" w:hAnsiTheme="minorHAnsi" w:cstheme="minorBidi"/>
          <w:b w:val="0"/>
          <w:noProof/>
          <w:sz w:val="22"/>
          <w:szCs w:val="22"/>
        </w:rPr>
      </w:pPr>
      <w:hyperlink w:anchor="_Toc10461515" w:history="1">
        <w:r w:rsidR="00254970" w:rsidRPr="00C60149">
          <w:rPr>
            <w:rStyle w:val="Hyperlink"/>
            <w:noProof/>
          </w:rPr>
          <w:t>3.5.1.</w:t>
        </w:r>
        <w:r w:rsidR="00254970">
          <w:rPr>
            <w:rFonts w:asciiTheme="minorHAnsi" w:eastAsiaTheme="minorEastAsia" w:hAnsiTheme="minorHAnsi" w:cstheme="minorBidi"/>
            <w:b w:val="0"/>
            <w:noProof/>
            <w:sz w:val="22"/>
            <w:szCs w:val="22"/>
          </w:rPr>
          <w:tab/>
        </w:r>
        <w:r w:rsidR="00254970" w:rsidRPr="00C60149">
          <w:rPr>
            <w:rStyle w:val="Hyperlink"/>
            <w:noProof/>
          </w:rPr>
          <w:t>Restart after Non-Scheduled System Interruption</w:t>
        </w:r>
        <w:r w:rsidR="00254970">
          <w:rPr>
            <w:noProof/>
            <w:webHidden/>
          </w:rPr>
          <w:tab/>
        </w:r>
        <w:r w:rsidR="00254970">
          <w:rPr>
            <w:noProof/>
            <w:webHidden/>
          </w:rPr>
          <w:fldChar w:fldCharType="begin"/>
        </w:r>
        <w:r w:rsidR="00254970">
          <w:rPr>
            <w:noProof/>
            <w:webHidden/>
          </w:rPr>
          <w:instrText xml:space="preserve"> PAGEREF _Toc10461515 \h </w:instrText>
        </w:r>
        <w:r w:rsidR="00254970">
          <w:rPr>
            <w:noProof/>
            <w:webHidden/>
          </w:rPr>
        </w:r>
        <w:r w:rsidR="00254970">
          <w:rPr>
            <w:noProof/>
            <w:webHidden/>
          </w:rPr>
          <w:fldChar w:fldCharType="separate"/>
        </w:r>
        <w:r w:rsidR="00683C63">
          <w:rPr>
            <w:noProof/>
            <w:webHidden/>
          </w:rPr>
          <w:t>10</w:t>
        </w:r>
        <w:r w:rsidR="00254970">
          <w:rPr>
            <w:noProof/>
            <w:webHidden/>
          </w:rPr>
          <w:fldChar w:fldCharType="end"/>
        </w:r>
      </w:hyperlink>
    </w:p>
    <w:p w14:paraId="114D5FBA" w14:textId="674D729D" w:rsidR="00254970" w:rsidRDefault="000C2F0A">
      <w:pPr>
        <w:pStyle w:val="TOC3"/>
        <w:rPr>
          <w:rFonts w:asciiTheme="minorHAnsi" w:eastAsiaTheme="minorEastAsia" w:hAnsiTheme="minorHAnsi" w:cstheme="minorBidi"/>
          <w:b w:val="0"/>
          <w:noProof/>
          <w:sz w:val="22"/>
          <w:szCs w:val="22"/>
        </w:rPr>
      </w:pPr>
      <w:hyperlink w:anchor="_Toc10461516" w:history="1">
        <w:r w:rsidR="00254970" w:rsidRPr="00C60149">
          <w:rPr>
            <w:rStyle w:val="Hyperlink"/>
            <w:noProof/>
          </w:rPr>
          <w:t>3.5.2.</w:t>
        </w:r>
        <w:r w:rsidR="00254970">
          <w:rPr>
            <w:rFonts w:asciiTheme="minorHAnsi" w:eastAsiaTheme="minorEastAsia" w:hAnsiTheme="minorHAnsi" w:cstheme="minorBidi"/>
            <w:b w:val="0"/>
            <w:noProof/>
            <w:sz w:val="22"/>
            <w:szCs w:val="22"/>
          </w:rPr>
          <w:tab/>
        </w:r>
        <w:r w:rsidR="00254970" w:rsidRPr="00C60149">
          <w:rPr>
            <w:rStyle w:val="Hyperlink"/>
            <w:noProof/>
          </w:rPr>
          <w:t>Restart after Database Restore</w:t>
        </w:r>
        <w:r w:rsidR="00254970">
          <w:rPr>
            <w:noProof/>
            <w:webHidden/>
          </w:rPr>
          <w:tab/>
        </w:r>
        <w:r w:rsidR="00254970">
          <w:rPr>
            <w:noProof/>
            <w:webHidden/>
          </w:rPr>
          <w:fldChar w:fldCharType="begin"/>
        </w:r>
        <w:r w:rsidR="00254970">
          <w:rPr>
            <w:noProof/>
            <w:webHidden/>
          </w:rPr>
          <w:instrText xml:space="preserve"> PAGEREF _Toc10461516 \h </w:instrText>
        </w:r>
        <w:r w:rsidR="00254970">
          <w:rPr>
            <w:noProof/>
            <w:webHidden/>
          </w:rPr>
        </w:r>
        <w:r w:rsidR="00254970">
          <w:rPr>
            <w:noProof/>
            <w:webHidden/>
          </w:rPr>
          <w:fldChar w:fldCharType="separate"/>
        </w:r>
        <w:r w:rsidR="00683C63">
          <w:rPr>
            <w:noProof/>
            <w:webHidden/>
          </w:rPr>
          <w:t>10</w:t>
        </w:r>
        <w:r w:rsidR="00254970">
          <w:rPr>
            <w:noProof/>
            <w:webHidden/>
          </w:rPr>
          <w:fldChar w:fldCharType="end"/>
        </w:r>
      </w:hyperlink>
    </w:p>
    <w:p w14:paraId="605E215C" w14:textId="36724FF8" w:rsidR="00254970" w:rsidRDefault="000C2F0A">
      <w:pPr>
        <w:pStyle w:val="TOC3"/>
        <w:rPr>
          <w:rFonts w:asciiTheme="minorHAnsi" w:eastAsiaTheme="minorEastAsia" w:hAnsiTheme="minorHAnsi" w:cstheme="minorBidi"/>
          <w:b w:val="0"/>
          <w:noProof/>
          <w:sz w:val="22"/>
          <w:szCs w:val="22"/>
        </w:rPr>
      </w:pPr>
      <w:hyperlink w:anchor="_Toc10461517" w:history="1">
        <w:r w:rsidR="00254970" w:rsidRPr="00C60149">
          <w:rPr>
            <w:rStyle w:val="Hyperlink"/>
            <w:noProof/>
          </w:rPr>
          <w:t>3.5.3.</w:t>
        </w:r>
        <w:r w:rsidR="00254970">
          <w:rPr>
            <w:rFonts w:asciiTheme="minorHAnsi" w:eastAsiaTheme="minorEastAsia" w:hAnsiTheme="minorHAnsi" w:cstheme="minorBidi"/>
            <w:b w:val="0"/>
            <w:noProof/>
            <w:sz w:val="22"/>
            <w:szCs w:val="22"/>
          </w:rPr>
          <w:tab/>
        </w:r>
        <w:r w:rsidR="00254970" w:rsidRPr="00C60149">
          <w:rPr>
            <w:rStyle w:val="Hyperlink"/>
            <w:noProof/>
          </w:rPr>
          <w:t>Back-out Procedures</w:t>
        </w:r>
        <w:r w:rsidR="00254970">
          <w:rPr>
            <w:noProof/>
            <w:webHidden/>
          </w:rPr>
          <w:tab/>
        </w:r>
        <w:r w:rsidR="00254970">
          <w:rPr>
            <w:noProof/>
            <w:webHidden/>
          </w:rPr>
          <w:fldChar w:fldCharType="begin"/>
        </w:r>
        <w:r w:rsidR="00254970">
          <w:rPr>
            <w:noProof/>
            <w:webHidden/>
          </w:rPr>
          <w:instrText xml:space="preserve"> PAGEREF _Toc10461517 \h </w:instrText>
        </w:r>
        <w:r w:rsidR="00254970">
          <w:rPr>
            <w:noProof/>
            <w:webHidden/>
          </w:rPr>
        </w:r>
        <w:r w:rsidR="00254970">
          <w:rPr>
            <w:noProof/>
            <w:webHidden/>
          </w:rPr>
          <w:fldChar w:fldCharType="separate"/>
        </w:r>
        <w:r w:rsidR="00683C63">
          <w:rPr>
            <w:noProof/>
            <w:webHidden/>
          </w:rPr>
          <w:t>10</w:t>
        </w:r>
        <w:r w:rsidR="00254970">
          <w:rPr>
            <w:noProof/>
            <w:webHidden/>
          </w:rPr>
          <w:fldChar w:fldCharType="end"/>
        </w:r>
      </w:hyperlink>
    </w:p>
    <w:p w14:paraId="1632A882" w14:textId="7AE14306" w:rsidR="00254970" w:rsidRDefault="000C2F0A">
      <w:pPr>
        <w:pStyle w:val="TOC3"/>
        <w:rPr>
          <w:rFonts w:asciiTheme="minorHAnsi" w:eastAsiaTheme="minorEastAsia" w:hAnsiTheme="minorHAnsi" w:cstheme="minorBidi"/>
          <w:b w:val="0"/>
          <w:noProof/>
          <w:sz w:val="22"/>
          <w:szCs w:val="22"/>
        </w:rPr>
      </w:pPr>
      <w:hyperlink w:anchor="_Toc10461518" w:history="1">
        <w:r w:rsidR="00254970" w:rsidRPr="00C60149">
          <w:rPr>
            <w:rStyle w:val="Hyperlink"/>
            <w:noProof/>
          </w:rPr>
          <w:t>3.5.4.</w:t>
        </w:r>
        <w:r w:rsidR="00254970">
          <w:rPr>
            <w:rFonts w:asciiTheme="minorHAnsi" w:eastAsiaTheme="minorEastAsia" w:hAnsiTheme="minorHAnsi" w:cstheme="minorBidi"/>
            <w:b w:val="0"/>
            <w:noProof/>
            <w:sz w:val="22"/>
            <w:szCs w:val="22"/>
          </w:rPr>
          <w:tab/>
        </w:r>
        <w:r w:rsidR="00254970" w:rsidRPr="00C60149">
          <w:rPr>
            <w:rStyle w:val="Hyperlink"/>
            <w:noProof/>
          </w:rPr>
          <w:t>Rollback Procedures</w:t>
        </w:r>
        <w:r w:rsidR="00254970">
          <w:rPr>
            <w:noProof/>
            <w:webHidden/>
          </w:rPr>
          <w:tab/>
        </w:r>
        <w:r w:rsidR="00254970">
          <w:rPr>
            <w:noProof/>
            <w:webHidden/>
          </w:rPr>
          <w:fldChar w:fldCharType="begin"/>
        </w:r>
        <w:r w:rsidR="00254970">
          <w:rPr>
            <w:noProof/>
            <w:webHidden/>
          </w:rPr>
          <w:instrText xml:space="preserve"> PAGEREF _Toc10461518 \h </w:instrText>
        </w:r>
        <w:r w:rsidR="00254970">
          <w:rPr>
            <w:noProof/>
            <w:webHidden/>
          </w:rPr>
        </w:r>
        <w:r w:rsidR="00254970">
          <w:rPr>
            <w:noProof/>
            <w:webHidden/>
          </w:rPr>
          <w:fldChar w:fldCharType="separate"/>
        </w:r>
        <w:r w:rsidR="00683C63">
          <w:rPr>
            <w:noProof/>
            <w:webHidden/>
          </w:rPr>
          <w:t>10</w:t>
        </w:r>
        <w:r w:rsidR="00254970">
          <w:rPr>
            <w:noProof/>
            <w:webHidden/>
          </w:rPr>
          <w:fldChar w:fldCharType="end"/>
        </w:r>
      </w:hyperlink>
    </w:p>
    <w:p w14:paraId="30772DCA" w14:textId="43BAE048" w:rsidR="00254970" w:rsidRDefault="000C2F0A">
      <w:pPr>
        <w:pStyle w:val="TOC1"/>
        <w:rPr>
          <w:rFonts w:asciiTheme="minorHAnsi" w:eastAsiaTheme="minorEastAsia" w:hAnsiTheme="minorHAnsi" w:cstheme="minorBidi"/>
          <w:b w:val="0"/>
          <w:noProof/>
          <w:sz w:val="22"/>
          <w:szCs w:val="22"/>
        </w:rPr>
      </w:pPr>
      <w:hyperlink w:anchor="_Toc10461519" w:history="1">
        <w:r w:rsidR="00254970" w:rsidRPr="00C60149">
          <w:rPr>
            <w:rStyle w:val="Hyperlink"/>
            <w:noProof/>
          </w:rPr>
          <w:t>4.</w:t>
        </w:r>
        <w:r w:rsidR="00254970">
          <w:rPr>
            <w:rFonts w:asciiTheme="minorHAnsi" w:eastAsiaTheme="minorEastAsia" w:hAnsiTheme="minorHAnsi" w:cstheme="minorBidi"/>
            <w:b w:val="0"/>
            <w:noProof/>
            <w:sz w:val="22"/>
            <w:szCs w:val="22"/>
          </w:rPr>
          <w:tab/>
        </w:r>
        <w:r w:rsidR="00254970" w:rsidRPr="00C60149">
          <w:rPr>
            <w:rStyle w:val="Hyperlink"/>
            <w:noProof/>
          </w:rPr>
          <w:t>Operations and Maintenance Responsibilities</w:t>
        </w:r>
        <w:r w:rsidR="00254970">
          <w:rPr>
            <w:noProof/>
            <w:webHidden/>
          </w:rPr>
          <w:tab/>
        </w:r>
        <w:r w:rsidR="00254970">
          <w:rPr>
            <w:noProof/>
            <w:webHidden/>
          </w:rPr>
          <w:fldChar w:fldCharType="begin"/>
        </w:r>
        <w:r w:rsidR="00254970">
          <w:rPr>
            <w:noProof/>
            <w:webHidden/>
          </w:rPr>
          <w:instrText xml:space="preserve"> PAGEREF _Toc10461519 \h </w:instrText>
        </w:r>
        <w:r w:rsidR="00254970">
          <w:rPr>
            <w:noProof/>
            <w:webHidden/>
          </w:rPr>
        </w:r>
        <w:r w:rsidR="00254970">
          <w:rPr>
            <w:noProof/>
            <w:webHidden/>
          </w:rPr>
          <w:fldChar w:fldCharType="separate"/>
        </w:r>
        <w:r w:rsidR="00683C63">
          <w:rPr>
            <w:noProof/>
            <w:webHidden/>
          </w:rPr>
          <w:t>11</w:t>
        </w:r>
        <w:r w:rsidR="00254970">
          <w:rPr>
            <w:noProof/>
            <w:webHidden/>
          </w:rPr>
          <w:fldChar w:fldCharType="end"/>
        </w:r>
      </w:hyperlink>
    </w:p>
    <w:p w14:paraId="67245873" w14:textId="373DE007" w:rsidR="00254970" w:rsidRDefault="000C2F0A">
      <w:pPr>
        <w:pStyle w:val="TOC1"/>
        <w:rPr>
          <w:rFonts w:asciiTheme="minorHAnsi" w:eastAsiaTheme="minorEastAsia" w:hAnsiTheme="minorHAnsi" w:cstheme="minorBidi"/>
          <w:b w:val="0"/>
          <w:noProof/>
          <w:sz w:val="22"/>
          <w:szCs w:val="22"/>
        </w:rPr>
      </w:pPr>
      <w:hyperlink w:anchor="_Toc10461520" w:history="1">
        <w:r w:rsidR="00254970" w:rsidRPr="00C60149">
          <w:rPr>
            <w:rStyle w:val="Hyperlink"/>
            <w:noProof/>
          </w:rPr>
          <w:t>5.</w:t>
        </w:r>
        <w:r w:rsidR="00254970">
          <w:rPr>
            <w:rFonts w:asciiTheme="minorHAnsi" w:eastAsiaTheme="minorEastAsia" w:hAnsiTheme="minorHAnsi" w:cstheme="minorBidi"/>
            <w:b w:val="0"/>
            <w:noProof/>
            <w:sz w:val="22"/>
            <w:szCs w:val="22"/>
          </w:rPr>
          <w:tab/>
        </w:r>
        <w:r w:rsidR="00254970" w:rsidRPr="00C60149">
          <w:rPr>
            <w:rStyle w:val="Hyperlink"/>
            <w:noProof/>
          </w:rPr>
          <w:t>Approval Signatures</w:t>
        </w:r>
        <w:r w:rsidR="00254970">
          <w:rPr>
            <w:noProof/>
            <w:webHidden/>
          </w:rPr>
          <w:tab/>
        </w:r>
        <w:r w:rsidR="00254970">
          <w:rPr>
            <w:noProof/>
            <w:webHidden/>
          </w:rPr>
          <w:fldChar w:fldCharType="begin"/>
        </w:r>
        <w:r w:rsidR="00254970">
          <w:rPr>
            <w:noProof/>
            <w:webHidden/>
          </w:rPr>
          <w:instrText xml:space="preserve"> PAGEREF _Toc10461520 \h </w:instrText>
        </w:r>
        <w:r w:rsidR="00254970">
          <w:rPr>
            <w:noProof/>
            <w:webHidden/>
          </w:rPr>
        </w:r>
        <w:r w:rsidR="00254970">
          <w:rPr>
            <w:noProof/>
            <w:webHidden/>
          </w:rPr>
          <w:fldChar w:fldCharType="separate"/>
        </w:r>
        <w:r w:rsidR="00683C63">
          <w:rPr>
            <w:noProof/>
            <w:webHidden/>
          </w:rPr>
          <w:t>13</w:t>
        </w:r>
        <w:r w:rsidR="00254970">
          <w:rPr>
            <w:noProof/>
            <w:webHidden/>
          </w:rPr>
          <w:fldChar w:fldCharType="end"/>
        </w:r>
      </w:hyperlink>
    </w:p>
    <w:p w14:paraId="78622B36" w14:textId="77777777" w:rsidR="00F67E92" w:rsidRDefault="008B58AB" w:rsidP="00E07884">
      <w:pPr>
        <w:pStyle w:val="TOC1"/>
      </w:pPr>
      <w:r>
        <w:fldChar w:fldCharType="end"/>
      </w:r>
    </w:p>
    <w:p w14:paraId="6920A4FC" w14:textId="77777777" w:rsidR="00F67E92" w:rsidRPr="00F67E92" w:rsidRDefault="00F67E92" w:rsidP="00F67E92">
      <w:pPr>
        <w:sectPr w:rsidR="00F67E92" w:rsidRPr="00F67E92" w:rsidSect="00115219">
          <w:footerReference w:type="default" r:id="rId12"/>
          <w:pgSz w:w="12240" w:h="15840" w:code="1"/>
          <w:pgMar w:top="1440" w:right="1440" w:bottom="1440" w:left="1440" w:header="720" w:footer="720" w:gutter="0"/>
          <w:pgNumType w:fmt="lowerRoman" w:start="1"/>
          <w:cols w:space="720"/>
          <w:titlePg/>
          <w:docGrid w:linePitch="360"/>
        </w:sectPr>
      </w:pPr>
    </w:p>
    <w:p w14:paraId="246646D1" w14:textId="77777777" w:rsidR="00F41862" w:rsidRDefault="00F41862" w:rsidP="00F41862">
      <w:pPr>
        <w:pStyle w:val="Heading1"/>
      </w:pPr>
      <w:bookmarkStart w:id="2" w:name="_Toc10461471"/>
      <w:bookmarkEnd w:id="0"/>
      <w:r>
        <w:lastRenderedPageBreak/>
        <w:t>Introduction</w:t>
      </w:r>
      <w:bookmarkEnd w:id="2"/>
    </w:p>
    <w:p w14:paraId="02B78FA7" w14:textId="77777777" w:rsidR="00115219" w:rsidRPr="0024217C" w:rsidRDefault="00115219" w:rsidP="00115219">
      <w:pPr>
        <w:pStyle w:val="BodyText"/>
      </w:pPr>
      <w:r w:rsidRPr="0024217C">
        <w:t>The mission of the VA Office of Information and Technology (</w:t>
      </w:r>
      <w:r w:rsidR="00836C89">
        <w:t>OIT</w:t>
      </w:r>
      <w:r w:rsidRPr="0024217C">
        <w:t>), Enterprise Program Management Office (EPMO) is to provide benefits to Veterans</w:t>
      </w:r>
      <w:r w:rsidR="002C5974">
        <w:t xml:space="preserve"> and their families. To</w:t>
      </w:r>
      <w:r w:rsidRPr="0024217C">
        <w:t xml:space="preserve"> meet this overarching goal, </w:t>
      </w:r>
      <w:r w:rsidR="00836C89">
        <w:t>OIT</w:t>
      </w:r>
      <w:r w:rsidRPr="0024217C">
        <w:t xml:space="preserve"> is charged with providing high quality, effective, and efficient IT services</w:t>
      </w:r>
      <w:r w:rsidR="007366FD">
        <w:t>,</w:t>
      </w:r>
      <w:r w:rsidRPr="0024217C">
        <w:t xml:space="preserve"> and Operations and Maintenance (O&amp;M) to persons and organizations that provide point-of-care services to our Veterans.</w:t>
      </w:r>
    </w:p>
    <w:p w14:paraId="570EB755" w14:textId="77777777" w:rsidR="00115219" w:rsidRPr="0024217C" w:rsidRDefault="00115219" w:rsidP="00115219">
      <w:pPr>
        <w:pStyle w:val="BodyText"/>
      </w:pPr>
      <w:r w:rsidRPr="0024217C">
        <w:t>The VA’s goals for its Veterans and families include:</w:t>
      </w:r>
    </w:p>
    <w:p w14:paraId="6A9C2486" w14:textId="77777777" w:rsidR="00115219" w:rsidRPr="0024217C" w:rsidRDefault="00115219" w:rsidP="003A09CF">
      <w:pPr>
        <w:pStyle w:val="BodyTextBullet1"/>
      </w:pPr>
      <w:r w:rsidRPr="0024217C">
        <w:t>Mak</w:t>
      </w:r>
      <w:r w:rsidR="007366FD">
        <w:t>e</w:t>
      </w:r>
      <w:r w:rsidRPr="0024217C">
        <w:t xml:space="preserve"> it easier for Veterans and their families to receive the right benefits, and meeting their expectations for quality, timeliness, and responsiveness.</w:t>
      </w:r>
    </w:p>
    <w:p w14:paraId="03322810" w14:textId="77777777" w:rsidR="00115219" w:rsidRPr="0024217C" w:rsidRDefault="00115219" w:rsidP="003A09CF">
      <w:pPr>
        <w:pStyle w:val="BodyTextBullet1"/>
      </w:pPr>
      <w:r w:rsidRPr="0024217C">
        <w:t>Improve the quality and accessibility of health care, benefits, and memorial services while optimizing value.</w:t>
      </w:r>
    </w:p>
    <w:p w14:paraId="36379932" w14:textId="77777777" w:rsidR="00115219" w:rsidRPr="0024217C" w:rsidRDefault="00115219" w:rsidP="003A09CF">
      <w:pPr>
        <w:pStyle w:val="BodyTextBullet1"/>
      </w:pPr>
      <w:r w:rsidRPr="0024217C">
        <w:t>Provide world-class health care delivery, by partnering with each Veteran to create a personalized, proactive strategy to optimize health and well-being, while providing state</w:t>
      </w:r>
      <w:r w:rsidR="00BB2A29">
        <w:t>-of-the-</w:t>
      </w:r>
      <w:r w:rsidRPr="0024217C">
        <w:t>art disease management.</w:t>
      </w:r>
    </w:p>
    <w:p w14:paraId="0DFCF387" w14:textId="77777777" w:rsidR="00115219" w:rsidRPr="0024217C" w:rsidRDefault="00115219" w:rsidP="003A09CF">
      <w:pPr>
        <w:pStyle w:val="BodyTextBullet1"/>
      </w:pPr>
      <w:r w:rsidRPr="0024217C">
        <w:t>Ensure awareness and understanding of the personalized, proactive, and patient-driven healthcare model through education and monitoring.</w:t>
      </w:r>
    </w:p>
    <w:p w14:paraId="3C173CCA" w14:textId="77777777" w:rsidR="00115219" w:rsidRPr="0024217C" w:rsidRDefault="00115219" w:rsidP="003A09CF">
      <w:pPr>
        <w:pStyle w:val="BodyTextBullet1"/>
      </w:pPr>
      <w:r w:rsidRPr="0024217C">
        <w:t>Provide convenient access to information regarding VA health benefits, medical records, health information, expert advice, and ongoing support needed to make informed health decisions and suc</w:t>
      </w:r>
      <w:r w:rsidR="00BB2A29">
        <w:t>cessfully implement the Veteran</w:t>
      </w:r>
      <w:r w:rsidRPr="0024217C">
        <w:t>s</w:t>
      </w:r>
      <w:r w:rsidR="00206FBE">
        <w:t>'</w:t>
      </w:r>
      <w:r w:rsidRPr="0024217C">
        <w:t xml:space="preserve"> personal health plans.</w:t>
      </w:r>
    </w:p>
    <w:p w14:paraId="6283D471" w14:textId="77777777" w:rsidR="00115219" w:rsidRPr="0024217C" w:rsidRDefault="00115219" w:rsidP="003A09CF">
      <w:pPr>
        <w:pStyle w:val="BodyTextBullet1"/>
      </w:pPr>
      <w:r w:rsidRPr="0024217C">
        <w:t>Receive timely, h</w:t>
      </w:r>
      <w:r w:rsidR="00BB2A29">
        <w:t>igh-</w:t>
      </w:r>
      <w:r w:rsidRPr="0024217C">
        <w:t>quality, personalized, safe, effective, and equitable health care, not dependent upon geography, gender, age, culture, race, or sexual orientation.</w:t>
      </w:r>
    </w:p>
    <w:p w14:paraId="7679E2B1" w14:textId="77777777" w:rsidR="00115219" w:rsidRPr="0024217C" w:rsidRDefault="00115219" w:rsidP="003A09CF">
      <w:pPr>
        <w:pStyle w:val="BodyTextBullet1"/>
      </w:pPr>
      <w:r w:rsidRPr="0024217C">
        <w:t>Strengthen collaborations with communities and organizations, such as the Department of Defense (DoD), Department of Health and Human Services (DHHS), academic affiliates, and other service organizations.</w:t>
      </w:r>
    </w:p>
    <w:p w14:paraId="3CFA92DE" w14:textId="77777777" w:rsidR="00115219" w:rsidRPr="0024217C" w:rsidRDefault="00E454D3" w:rsidP="00115219">
      <w:pPr>
        <w:pStyle w:val="BodyText"/>
      </w:pPr>
      <w:r>
        <w:t>T</w:t>
      </w:r>
      <w:r w:rsidR="00115219" w:rsidRPr="0024217C">
        <w:t xml:space="preserve">o assist in meeting these goals, the Enterprise Health Benefits Determination (EHBD) </w:t>
      </w:r>
      <w:r w:rsidR="00BB2A29">
        <w:t>program will provide enterprise-</w:t>
      </w:r>
      <w:r w:rsidR="00115219" w:rsidRPr="0024217C">
        <w:t>wide enhancements and sustainment for the following systems/applications:</w:t>
      </w:r>
    </w:p>
    <w:p w14:paraId="73E11E25" w14:textId="77777777" w:rsidR="00115219" w:rsidRPr="0024217C" w:rsidRDefault="00115219" w:rsidP="003A09CF">
      <w:pPr>
        <w:pStyle w:val="BodyTextBullet1"/>
      </w:pPr>
      <w:r w:rsidRPr="0024217C">
        <w:t>The Enrollment System (ES) assists Veterans to enroll for VA healthcare benefits and is the core application that feeds other VA systems with Enrollment and Eligibility (E&amp;E) data.</w:t>
      </w:r>
    </w:p>
    <w:p w14:paraId="1E4E66EE" w14:textId="77777777" w:rsidR="00115219" w:rsidRPr="0024217C" w:rsidRDefault="00115219" w:rsidP="003A09CF">
      <w:pPr>
        <w:pStyle w:val="BodyTextBullet1"/>
      </w:pPr>
      <w:r w:rsidRPr="0024217C">
        <w:t>Income Verification Match (IVM) assists in determining priority grouping for healthcare eligibility.</w:t>
      </w:r>
    </w:p>
    <w:p w14:paraId="40CF8B1B" w14:textId="77777777" w:rsidR="00115219" w:rsidRPr="0024217C" w:rsidRDefault="00BB2A29" w:rsidP="003A09CF">
      <w:pPr>
        <w:pStyle w:val="BodyTextBullet1"/>
      </w:pPr>
      <w:r>
        <w:t>Veterans Health Information Systems and Technology Architecture (</w:t>
      </w:r>
      <w:r w:rsidR="00115219" w:rsidRPr="0024217C">
        <w:t>VistA</w:t>
      </w:r>
      <w:r>
        <w:t>)</w:t>
      </w:r>
      <w:r w:rsidR="00115219" w:rsidRPr="0024217C">
        <w:t xml:space="preserve"> Registration, Eligibility &amp; Enrollment (REE) shares information with other VistA applications and enables registration and eligibility determinations and enrollment at VA Medical Centers (VAMC).</w:t>
      </w:r>
    </w:p>
    <w:p w14:paraId="7518720F" w14:textId="2C49089F" w:rsidR="00115219" w:rsidRPr="0024217C" w:rsidRDefault="00EC701C" w:rsidP="00277270">
      <w:pPr>
        <w:pStyle w:val="BodyTextBullet1"/>
      </w:pPr>
      <w:r w:rsidRPr="00EC701C">
        <w:t>Veterans Health Benefits Handbook (VHBH) has re-purposed the Veterans On-line Application (VOA) for the online Veterans Health Benefits Handbook, which provides each enrolled Veteran on-demand online access to a personalized and dynamic health benefits-related handbook</w:t>
      </w:r>
      <w:r>
        <w:t>.</w:t>
      </w:r>
      <w:r w:rsidR="00115219" w:rsidRPr="0024217C">
        <w:br w:type="page"/>
      </w:r>
    </w:p>
    <w:p w14:paraId="45DC8ED4" w14:textId="77777777" w:rsidR="00115219" w:rsidRPr="0024217C" w:rsidRDefault="00115219" w:rsidP="00115219">
      <w:pPr>
        <w:pStyle w:val="BodyText"/>
      </w:pPr>
      <w:r w:rsidRPr="0024217C">
        <w:lastRenderedPageBreak/>
        <w:t xml:space="preserve">Enrollment System Modernization (ESM) defines health benefit plans for which a client (Veteran, </w:t>
      </w:r>
      <w:r w:rsidR="00F15258">
        <w:t>s</w:t>
      </w:r>
      <w:r w:rsidRPr="0024217C">
        <w:t>e</w:t>
      </w:r>
      <w:r w:rsidR="00F15258">
        <w:t>rvice m</w:t>
      </w:r>
      <w:r w:rsidRPr="0024217C">
        <w:t>ember, or beneficiary) is eligible and ties them to the authority for care. Key enhancements to be completed include Pending Eligibility Determination, fixes to the Enrollment System, Date of Death</w:t>
      </w:r>
      <w:r w:rsidR="00F15258">
        <w:t xml:space="preserve"> (DOD)</w:t>
      </w:r>
      <w:r w:rsidRPr="0024217C">
        <w:t xml:space="preserve">, </w:t>
      </w:r>
      <w:r w:rsidR="00F15258">
        <w:t>i</w:t>
      </w:r>
      <w:r w:rsidRPr="0024217C">
        <w:t>n</w:t>
      </w:r>
      <w:r w:rsidR="00F15258">
        <w:t>ternal controls, w</w:t>
      </w:r>
      <w:r w:rsidRPr="0024217C">
        <w:t xml:space="preserve">orkflow, Veterans Financial Assessment, converting of Military Service Data Sharing (MSDS) to </w:t>
      </w:r>
      <w:r w:rsidRPr="00DB0200">
        <w:t>Enterprise Military Information Service</w:t>
      </w:r>
      <w:r w:rsidRPr="0024217C">
        <w:t xml:space="preserve"> (eMIS), </w:t>
      </w:r>
      <w:r w:rsidR="00F15258">
        <w:t>m</w:t>
      </w:r>
      <w:r w:rsidRPr="0024217C">
        <w:t>a</w:t>
      </w:r>
      <w:r w:rsidR="00F15258">
        <w:t>nage r</w:t>
      </w:r>
      <w:r w:rsidRPr="0024217C">
        <w:t>elationships, Veteran Contact Service, and support for Enrollment System Community Care (ESCC).</w:t>
      </w:r>
    </w:p>
    <w:p w14:paraId="39602BB7" w14:textId="77777777" w:rsidR="00115219" w:rsidRPr="0024217C" w:rsidRDefault="00115219" w:rsidP="00115219">
      <w:pPr>
        <w:pStyle w:val="BodyText"/>
      </w:pPr>
      <w:r w:rsidRPr="0024217C">
        <w:t>V</w:t>
      </w:r>
      <w:r w:rsidR="00F15258">
        <w:t>eteran</w:t>
      </w:r>
      <w:r w:rsidRPr="0024217C">
        <w:t xml:space="preserve">s </w:t>
      </w:r>
      <w:r w:rsidR="00FB1D36" w:rsidRPr="00FB1D36">
        <w:t xml:space="preserve">Experience Office (VEO) MultiChannel Technologies (MCT) is the product owner </w:t>
      </w:r>
      <w:r w:rsidR="00FB1D36" w:rsidRPr="0024217C">
        <w:t>for</w:t>
      </w:r>
      <w:r w:rsidRPr="0024217C">
        <w:t xml:space="preserve"> ES and Health Eligibility Center (HEC) is the main system user. HEC is VHA’s authoritative source for enrollment and eligibility activities, which support the delivery of VA healthcare benefits.</w:t>
      </w:r>
    </w:p>
    <w:p w14:paraId="3979D702" w14:textId="77777777" w:rsidR="00115219" w:rsidRPr="0024217C" w:rsidRDefault="00115219" w:rsidP="00115219">
      <w:pPr>
        <w:pStyle w:val="BodyText"/>
      </w:pPr>
      <w:r w:rsidRPr="0024217C">
        <w:t>ES is a Java application that utilizes the Java 2 Enterprise Edition (J2EE) platform architecture. It consists of two major sub-systems or modules: messaging and case management. The messaging sub-system provides a seamless b</w:t>
      </w:r>
      <w:r w:rsidR="00F15258">
        <w:t>i</w:t>
      </w:r>
      <w:r w:rsidRPr="0024217C">
        <w:t xml:space="preserve">directional interface with external VHA and non-VHA systems for data exchange of Veterans information. The case management sub-system is an intranet Web-based application that provides authorized VA </w:t>
      </w:r>
      <w:r w:rsidR="006117DD">
        <w:t xml:space="preserve">users with </w:t>
      </w:r>
      <w:r w:rsidRPr="0024217C">
        <w:t>a Web interface to easily track, maintain, and manage cases associated with Veteran benefits.</w:t>
      </w:r>
    </w:p>
    <w:p w14:paraId="123A452A" w14:textId="77777777" w:rsidR="00BD183D" w:rsidRDefault="00BD183D" w:rsidP="005845E2">
      <w:pPr>
        <w:pStyle w:val="Heading1"/>
      </w:pPr>
      <w:bookmarkStart w:id="3" w:name="_Toc10461472"/>
      <w:r>
        <w:t>Routine Operations</w:t>
      </w:r>
      <w:bookmarkEnd w:id="3"/>
    </w:p>
    <w:p w14:paraId="607C2323" w14:textId="77777777" w:rsidR="00657293" w:rsidRPr="0024217C" w:rsidRDefault="00657293" w:rsidP="00657293">
      <w:pPr>
        <w:pStyle w:val="BodyText"/>
      </w:pPr>
      <w:r w:rsidRPr="0024217C">
        <w:t>This section describes procedures and tasks required for normal operations of the system.</w:t>
      </w:r>
    </w:p>
    <w:p w14:paraId="155CEF7A" w14:textId="77777777" w:rsidR="00BD183D" w:rsidRDefault="00BD183D" w:rsidP="005845E2">
      <w:pPr>
        <w:pStyle w:val="Heading2"/>
      </w:pPr>
      <w:bookmarkStart w:id="4" w:name="_Toc10461473"/>
      <w:r>
        <w:t>Administrative Procedures</w:t>
      </w:r>
      <w:bookmarkEnd w:id="4"/>
    </w:p>
    <w:p w14:paraId="295BD52B" w14:textId="77777777" w:rsidR="00BD183D" w:rsidRDefault="00BD183D" w:rsidP="005845E2">
      <w:pPr>
        <w:pStyle w:val="Heading3"/>
      </w:pPr>
      <w:bookmarkStart w:id="5" w:name="_Toc10461474"/>
      <w:r>
        <w:t>System Startup</w:t>
      </w:r>
      <w:bookmarkEnd w:id="5"/>
    </w:p>
    <w:p w14:paraId="430D8ECA" w14:textId="77777777" w:rsidR="00275133" w:rsidRPr="00AB35F9" w:rsidRDefault="00657293" w:rsidP="00275133">
      <w:pPr>
        <w:pStyle w:val="BodyText"/>
        <w:rPr>
          <w:rStyle w:val="Hyperlink"/>
        </w:rPr>
      </w:pPr>
      <w:r w:rsidRPr="0024217C">
        <w:t>Refer to the Administration Console for administrative procedures regarding WebLogic administration tasks. Tasks such a</w:t>
      </w:r>
      <w:r w:rsidR="00EE5F12">
        <w:t>s</w:t>
      </w:r>
      <w:r w:rsidR="001378D0">
        <w:t xml:space="preserve"> system startup, system shut</w:t>
      </w:r>
      <w:r w:rsidRPr="0024217C">
        <w:t>down, and backup and restore are</w:t>
      </w:r>
      <w:r w:rsidR="00250E2B">
        <w:t xml:space="preserve"> </w:t>
      </w:r>
      <w:r w:rsidRPr="0024217C">
        <w:t xml:space="preserve">managed by </w:t>
      </w:r>
      <w:r w:rsidR="003A6EE4">
        <w:t xml:space="preserve">the </w:t>
      </w:r>
      <w:r w:rsidRPr="0024217C">
        <w:t xml:space="preserve">Austin Information Technology Center (AITC) and handled by the AITC system administrators. </w:t>
      </w:r>
      <w:r w:rsidR="00A5203C">
        <w:t>Using the Administration Console, m</w:t>
      </w:r>
      <w:r w:rsidRPr="0024217C">
        <w:t>ore detailed information on WebLogic administration tasks can be obtained from the official documentation</w:t>
      </w:r>
      <w:r w:rsidR="00A5203C">
        <w:t xml:space="preserve"> at:</w:t>
      </w:r>
      <w:r w:rsidR="00A5203C" w:rsidRPr="00A5203C">
        <w:t xml:space="preserve"> </w:t>
      </w:r>
      <w:r w:rsidR="00A5203C">
        <w:br/>
      </w:r>
      <w:hyperlink r:id="rId13" w:history="1">
        <w:r w:rsidR="00A5203C" w:rsidRPr="00A5203C">
          <w:rPr>
            <w:rStyle w:val="Hyperlink"/>
            <w:szCs w:val="24"/>
            <w:lang w:val="en"/>
          </w:rPr>
          <w:t>Oracle WebLogic Server on Oracle Fusion Middleware 12c (12.2.1.2.0)</w:t>
        </w:r>
      </w:hyperlink>
      <w:r w:rsidR="00275133" w:rsidRPr="00AB35F9">
        <w:fldChar w:fldCharType="begin"/>
      </w:r>
      <w:r w:rsidR="00275133" w:rsidRPr="00AB35F9">
        <w:instrText>HYPERLINK "http://www.oracle.com/webfolder/technetwork/tutorials/obe/cloud/javaservice/JCS/JCS_Deploy_WLS/deploying_using_admin_console.html" \o "Link to documentation for using WebLogic Server 12c"</w:instrText>
      </w:r>
      <w:r w:rsidR="00275133" w:rsidRPr="00AB35F9">
        <w:fldChar w:fldCharType="separate"/>
      </w:r>
    </w:p>
    <w:p w14:paraId="7A2BAFC0" w14:textId="77777777" w:rsidR="00323646" w:rsidRDefault="00275133" w:rsidP="00323646">
      <w:pPr>
        <w:pStyle w:val="Heading4"/>
      </w:pPr>
      <w:r w:rsidRPr="00AB35F9">
        <w:rPr>
          <w:rFonts w:ascii="Times New Roman" w:hAnsi="Times New Roman" w:cs="Times New Roman"/>
          <w:b w:val="0"/>
          <w:color w:val="auto"/>
          <w:kern w:val="0"/>
          <w:szCs w:val="20"/>
        </w:rPr>
        <w:fldChar w:fldCharType="end"/>
      </w:r>
      <w:bookmarkStart w:id="6" w:name="_Toc10461475"/>
      <w:r w:rsidR="00323646" w:rsidRPr="00323646">
        <w:t>System Start</w:t>
      </w:r>
      <w:r w:rsidR="001378D0">
        <w:t>u</w:t>
      </w:r>
      <w:r w:rsidR="00323646" w:rsidRPr="00323646">
        <w:t>p from Emergency Shu</w:t>
      </w:r>
      <w:r w:rsidR="001378D0">
        <w:t>td</w:t>
      </w:r>
      <w:r w:rsidR="00323646" w:rsidRPr="00323646">
        <w:t>own</w:t>
      </w:r>
      <w:bookmarkEnd w:id="6"/>
    </w:p>
    <w:p w14:paraId="790246D1" w14:textId="77777777" w:rsidR="00323646" w:rsidRPr="001378D0" w:rsidRDefault="00D2566F" w:rsidP="00323646">
      <w:pPr>
        <w:pStyle w:val="BodyText"/>
      </w:pPr>
      <w:r>
        <w:t>S</w:t>
      </w:r>
      <w:r w:rsidRPr="0024217C">
        <w:t>ystem startup</w:t>
      </w:r>
      <w:r>
        <w:t xml:space="preserve"> is</w:t>
      </w:r>
      <w:r w:rsidRPr="0024217C">
        <w:t xml:space="preserve"> managed by </w:t>
      </w:r>
      <w:r w:rsidR="003A6EE4">
        <w:t xml:space="preserve">the </w:t>
      </w:r>
      <w:r w:rsidR="002D2841">
        <w:t>AITC</w:t>
      </w:r>
      <w:r w:rsidRPr="0024217C">
        <w:t xml:space="preserve"> and handled by the AITC system administrators.</w:t>
      </w:r>
    </w:p>
    <w:p w14:paraId="6763B9AF" w14:textId="77777777" w:rsidR="00BD183D" w:rsidRDefault="001378D0" w:rsidP="005845E2">
      <w:pPr>
        <w:pStyle w:val="Heading3"/>
      </w:pPr>
      <w:bookmarkStart w:id="7" w:name="_Toc10461476"/>
      <w:r>
        <w:t>System Shut</w:t>
      </w:r>
      <w:r w:rsidR="00BD183D">
        <w:t>down</w:t>
      </w:r>
      <w:bookmarkEnd w:id="7"/>
    </w:p>
    <w:p w14:paraId="77D74EDB" w14:textId="77777777" w:rsidR="00BD183D" w:rsidRDefault="00D2566F" w:rsidP="00D2566F">
      <w:pPr>
        <w:pStyle w:val="BodyText"/>
      </w:pPr>
      <w:r>
        <w:t>S</w:t>
      </w:r>
      <w:r w:rsidR="001378D0">
        <w:t>ystem shut</w:t>
      </w:r>
      <w:r w:rsidRPr="0024217C">
        <w:t>down</w:t>
      </w:r>
      <w:r>
        <w:t xml:space="preserve"> is</w:t>
      </w:r>
      <w:r w:rsidRPr="0024217C">
        <w:t xml:space="preserve"> managed by </w:t>
      </w:r>
      <w:r w:rsidR="003A6EE4">
        <w:t xml:space="preserve">the </w:t>
      </w:r>
      <w:r w:rsidR="002D2841">
        <w:t>AITC</w:t>
      </w:r>
      <w:r w:rsidRPr="0024217C">
        <w:t xml:space="preserve"> and handled by the AITC system administrators.</w:t>
      </w:r>
    </w:p>
    <w:p w14:paraId="19F9110F" w14:textId="77777777" w:rsidR="00ED01CD" w:rsidRPr="00323646" w:rsidRDefault="001378D0" w:rsidP="00ED01CD">
      <w:pPr>
        <w:pStyle w:val="Heading4"/>
      </w:pPr>
      <w:bookmarkStart w:id="8" w:name="_Toc10461477"/>
      <w:r>
        <w:t>Emergency System Shut</w:t>
      </w:r>
      <w:r w:rsidR="00ED01CD" w:rsidRPr="00323646">
        <w:t>down</w:t>
      </w:r>
      <w:bookmarkEnd w:id="8"/>
    </w:p>
    <w:p w14:paraId="03103CB4" w14:textId="77777777" w:rsidR="00D2566F" w:rsidRDefault="009D0CD4" w:rsidP="00D2566F">
      <w:pPr>
        <w:pStyle w:val="BodyText"/>
      </w:pPr>
      <w:r>
        <w:t>Emergency s</w:t>
      </w:r>
      <w:r w:rsidR="001378D0">
        <w:t>ystem shut</w:t>
      </w:r>
      <w:r w:rsidR="00D2566F" w:rsidRPr="0024217C">
        <w:t>down</w:t>
      </w:r>
      <w:r w:rsidR="00D2566F">
        <w:t xml:space="preserve"> is</w:t>
      </w:r>
      <w:r w:rsidR="00D2566F" w:rsidRPr="0024217C">
        <w:t xml:space="preserve"> managed by </w:t>
      </w:r>
      <w:r w:rsidR="003A6EE4">
        <w:t xml:space="preserve">the </w:t>
      </w:r>
      <w:r w:rsidR="00D2566F" w:rsidRPr="0024217C">
        <w:t>AITC and handled by the AITC system administrators.</w:t>
      </w:r>
    </w:p>
    <w:p w14:paraId="20F5671C" w14:textId="77777777" w:rsidR="00BD183D" w:rsidRDefault="00BD183D" w:rsidP="005845E2">
      <w:pPr>
        <w:pStyle w:val="Heading3"/>
      </w:pPr>
      <w:bookmarkStart w:id="9" w:name="_Toc10461478"/>
      <w:r>
        <w:lastRenderedPageBreak/>
        <w:t xml:space="preserve">Backup </w:t>
      </w:r>
      <w:r w:rsidR="001378D0">
        <w:t>and</w:t>
      </w:r>
      <w:r>
        <w:t xml:space="preserve"> Restore</w:t>
      </w:r>
      <w:bookmarkEnd w:id="9"/>
    </w:p>
    <w:p w14:paraId="01816CFA" w14:textId="77777777" w:rsidR="00BD183D" w:rsidRDefault="00D2566F" w:rsidP="00D2566F">
      <w:pPr>
        <w:pStyle w:val="BodyText"/>
      </w:pPr>
      <w:r>
        <w:t>B</w:t>
      </w:r>
      <w:r w:rsidRPr="0024217C">
        <w:t xml:space="preserve">ackup and restore </w:t>
      </w:r>
      <w:r>
        <w:t xml:space="preserve">operations </w:t>
      </w:r>
      <w:r w:rsidRPr="0024217C">
        <w:t xml:space="preserve">are managed by </w:t>
      </w:r>
      <w:r w:rsidR="003A6EE4">
        <w:t xml:space="preserve">the </w:t>
      </w:r>
      <w:r w:rsidRPr="0024217C">
        <w:t>AITC and handled by the AITC system administrators.</w:t>
      </w:r>
    </w:p>
    <w:p w14:paraId="5D3E6818" w14:textId="77777777" w:rsidR="00BD183D" w:rsidRDefault="00BD183D" w:rsidP="005845E2">
      <w:pPr>
        <w:pStyle w:val="Heading4"/>
      </w:pPr>
      <w:bookmarkStart w:id="10" w:name="_Toc10461479"/>
      <w:r>
        <w:t>Back</w:t>
      </w:r>
      <w:r w:rsidR="001378D0">
        <w:t>u</w:t>
      </w:r>
      <w:r>
        <w:t>p Procedures</w:t>
      </w:r>
      <w:bookmarkEnd w:id="10"/>
    </w:p>
    <w:p w14:paraId="3E2C402E" w14:textId="77777777" w:rsidR="00D2566F" w:rsidRDefault="00D2566F" w:rsidP="00D2566F">
      <w:pPr>
        <w:pStyle w:val="BodyText"/>
      </w:pPr>
      <w:r>
        <w:t>B</w:t>
      </w:r>
      <w:r w:rsidRPr="0024217C">
        <w:t xml:space="preserve">ackup </w:t>
      </w:r>
      <w:r>
        <w:t xml:space="preserve">operations </w:t>
      </w:r>
      <w:r w:rsidRPr="0024217C">
        <w:t xml:space="preserve">are managed by </w:t>
      </w:r>
      <w:r w:rsidR="00925786">
        <w:t>the</w:t>
      </w:r>
      <w:r w:rsidR="003A6EE4">
        <w:t xml:space="preserve"> </w:t>
      </w:r>
      <w:r w:rsidRPr="0024217C">
        <w:t>AITC and handled by the AITC system administrators.</w:t>
      </w:r>
    </w:p>
    <w:p w14:paraId="42A6F363" w14:textId="77777777" w:rsidR="00BD183D" w:rsidRDefault="00BD183D" w:rsidP="005845E2">
      <w:pPr>
        <w:pStyle w:val="Heading4"/>
      </w:pPr>
      <w:bookmarkStart w:id="11" w:name="_Toc10461480"/>
      <w:r>
        <w:t>Restore Procedures</w:t>
      </w:r>
      <w:bookmarkEnd w:id="11"/>
    </w:p>
    <w:p w14:paraId="19D3EC2B" w14:textId="77777777" w:rsidR="00D2566F" w:rsidRDefault="00DC4265" w:rsidP="00D2566F">
      <w:pPr>
        <w:pStyle w:val="BodyText"/>
      </w:pPr>
      <w:r>
        <w:t>R</w:t>
      </w:r>
      <w:r w:rsidR="00D2566F" w:rsidRPr="0024217C">
        <w:t xml:space="preserve">estore </w:t>
      </w:r>
      <w:r w:rsidR="00D2566F">
        <w:t xml:space="preserve">operations </w:t>
      </w:r>
      <w:r w:rsidR="00D2566F" w:rsidRPr="0024217C">
        <w:t xml:space="preserve">are managed by </w:t>
      </w:r>
      <w:r w:rsidR="00925786">
        <w:t xml:space="preserve">the </w:t>
      </w:r>
      <w:r w:rsidR="00D2566F" w:rsidRPr="0024217C">
        <w:t>AITC and handled by the AITC system administrators.</w:t>
      </w:r>
    </w:p>
    <w:p w14:paraId="7217E0DF" w14:textId="77777777" w:rsidR="00BD183D" w:rsidRDefault="00BD183D" w:rsidP="005845E2">
      <w:pPr>
        <w:pStyle w:val="Heading4"/>
      </w:pPr>
      <w:bookmarkStart w:id="12" w:name="_Toc10461481"/>
      <w:r>
        <w:t>Back</w:t>
      </w:r>
      <w:r w:rsidR="001378D0">
        <w:t>u</w:t>
      </w:r>
      <w:r>
        <w:t>p Testing</w:t>
      </w:r>
      <w:bookmarkEnd w:id="12"/>
    </w:p>
    <w:p w14:paraId="191AAE25" w14:textId="77777777" w:rsidR="00D2566F" w:rsidRDefault="00D2566F" w:rsidP="00D2566F">
      <w:pPr>
        <w:pStyle w:val="BodyText"/>
      </w:pPr>
      <w:r>
        <w:t>B</w:t>
      </w:r>
      <w:r w:rsidRPr="0024217C">
        <w:t xml:space="preserve">ackup </w:t>
      </w:r>
      <w:r w:rsidR="00931E3E">
        <w:t>testing is</w:t>
      </w:r>
      <w:r w:rsidRPr="0024217C">
        <w:t xml:space="preserve"> managed by </w:t>
      </w:r>
      <w:r w:rsidR="00925786">
        <w:t xml:space="preserve">the </w:t>
      </w:r>
      <w:r w:rsidRPr="0024217C">
        <w:t>AITC and handled by the AITC system administrators.</w:t>
      </w:r>
    </w:p>
    <w:p w14:paraId="2F9780E8" w14:textId="77777777" w:rsidR="00BD183D" w:rsidRDefault="00BD183D" w:rsidP="005845E2">
      <w:pPr>
        <w:pStyle w:val="Heading4"/>
      </w:pPr>
      <w:bookmarkStart w:id="13" w:name="_Toc10461482"/>
      <w:r>
        <w:t>Storage and Rotation</w:t>
      </w:r>
      <w:bookmarkEnd w:id="13"/>
    </w:p>
    <w:p w14:paraId="62391859" w14:textId="77777777" w:rsidR="00D2566F" w:rsidRDefault="00D2566F" w:rsidP="00D2566F">
      <w:pPr>
        <w:pStyle w:val="BodyText"/>
      </w:pPr>
      <w:r>
        <w:t xml:space="preserve">Storage and </w:t>
      </w:r>
      <w:r w:rsidR="00925786">
        <w:t>r</w:t>
      </w:r>
      <w:r>
        <w:t xml:space="preserve">otation operations </w:t>
      </w:r>
      <w:r w:rsidRPr="0024217C">
        <w:t xml:space="preserve">are managed by </w:t>
      </w:r>
      <w:r w:rsidR="00925786">
        <w:t xml:space="preserve">the </w:t>
      </w:r>
      <w:r w:rsidRPr="0024217C">
        <w:t>AITC and handled by the AITC system administrators.</w:t>
      </w:r>
    </w:p>
    <w:p w14:paraId="436806E4" w14:textId="77777777" w:rsidR="00BD183D" w:rsidRDefault="001378D0" w:rsidP="00A60450">
      <w:pPr>
        <w:pStyle w:val="Heading2"/>
      </w:pPr>
      <w:bookmarkStart w:id="14" w:name="_Toc10461483"/>
      <w:r>
        <w:t>Security/</w:t>
      </w:r>
      <w:r w:rsidR="00BD183D">
        <w:t>Identity Management</w:t>
      </w:r>
      <w:bookmarkEnd w:id="14"/>
    </w:p>
    <w:p w14:paraId="08DD3CA3" w14:textId="77777777" w:rsidR="00657293" w:rsidRPr="0024217C" w:rsidRDefault="00275133" w:rsidP="00657293">
      <w:pPr>
        <w:pStyle w:val="BodyText"/>
        <w:rPr>
          <w:szCs w:val="24"/>
        </w:rPr>
      </w:pPr>
      <w:r>
        <w:rPr>
          <w:szCs w:val="24"/>
        </w:rPr>
        <w:t xml:space="preserve">The </w:t>
      </w:r>
      <w:r w:rsidR="00657293" w:rsidRPr="0024217C">
        <w:rPr>
          <w:szCs w:val="24"/>
        </w:rPr>
        <w:t>ES</w:t>
      </w:r>
      <w:r>
        <w:rPr>
          <w:szCs w:val="24"/>
        </w:rPr>
        <w:t xml:space="preserve"> application</w:t>
      </w:r>
      <w:r w:rsidR="00657293" w:rsidRPr="0024217C">
        <w:rPr>
          <w:szCs w:val="24"/>
        </w:rPr>
        <w:t xml:space="preserve"> is integrated with the Web-based enterprise-level authentication services using </w:t>
      </w:r>
      <w:r w:rsidR="000941A3">
        <w:rPr>
          <w:szCs w:val="24"/>
        </w:rPr>
        <w:t>Computer Associate</w:t>
      </w:r>
      <w:r w:rsidR="000941A3" w:rsidRPr="000941A3">
        <w:rPr>
          <w:szCs w:val="24"/>
        </w:rPr>
        <w:t>s</w:t>
      </w:r>
      <w:r w:rsidR="000941A3">
        <w:rPr>
          <w:szCs w:val="24"/>
        </w:rPr>
        <w:t xml:space="preserve"> (</w:t>
      </w:r>
      <w:r w:rsidR="00657293" w:rsidRPr="0024217C">
        <w:rPr>
          <w:szCs w:val="24"/>
        </w:rPr>
        <w:t>CA</w:t>
      </w:r>
      <w:r w:rsidR="000941A3">
        <w:rPr>
          <w:szCs w:val="24"/>
        </w:rPr>
        <w:t>)</w:t>
      </w:r>
      <w:r w:rsidR="00657293" w:rsidRPr="0024217C">
        <w:rPr>
          <w:szCs w:val="24"/>
        </w:rPr>
        <w:t xml:space="preserve"> SiteMinder provided by Identity and Access Management (IAM).</w:t>
      </w:r>
    </w:p>
    <w:p w14:paraId="2A6BEA98" w14:textId="77777777" w:rsidR="00657293" w:rsidRPr="0024217C" w:rsidRDefault="00657293" w:rsidP="00657293">
      <w:pPr>
        <w:pStyle w:val="BodyText"/>
        <w:rPr>
          <w:szCs w:val="24"/>
        </w:rPr>
      </w:pPr>
      <w:r w:rsidRPr="0024217C">
        <w:rPr>
          <w:szCs w:val="24"/>
        </w:rPr>
        <w:t xml:space="preserve">The </w:t>
      </w:r>
      <w:r w:rsidR="0065684B">
        <w:rPr>
          <w:szCs w:val="24"/>
        </w:rPr>
        <w:t>Administrative Data Repository (</w:t>
      </w:r>
      <w:r w:rsidR="00AE7979">
        <w:rPr>
          <w:szCs w:val="24"/>
        </w:rPr>
        <w:t>ADR</w:t>
      </w:r>
      <w:r w:rsidR="0065684B">
        <w:rPr>
          <w:szCs w:val="24"/>
        </w:rPr>
        <w:t>)</w:t>
      </w:r>
      <w:r w:rsidR="00AE7979">
        <w:rPr>
          <w:szCs w:val="24"/>
        </w:rPr>
        <w:t xml:space="preserve"> </w:t>
      </w:r>
      <w:r w:rsidRPr="0024217C">
        <w:rPr>
          <w:szCs w:val="24"/>
        </w:rPr>
        <w:t xml:space="preserve">database team is responsible for maintaining an audit trail. The team maintains an audit log at the application level. Changes to user information are tracked through ES, which automatically records additions and deletions. Currently, </w:t>
      </w:r>
      <w:r w:rsidR="000D3A79">
        <w:rPr>
          <w:szCs w:val="24"/>
        </w:rPr>
        <w:t>E</w:t>
      </w:r>
      <w:r w:rsidRPr="0024217C">
        <w:rPr>
          <w:szCs w:val="24"/>
        </w:rPr>
        <w:t>S administrators generate and review the audit log for security purposes on a daily basis, and the Information Security Officer (ISO) generates and reviews the audit log on a weekly basis. ES maintains audit trails that are sufficient in assisting in reconstruction of events due to a security compromise or malfunction.</w:t>
      </w:r>
    </w:p>
    <w:p w14:paraId="09139799" w14:textId="77777777" w:rsidR="00657293" w:rsidRPr="0024217C" w:rsidRDefault="00657293" w:rsidP="00657293">
      <w:pPr>
        <w:pStyle w:val="BodyText"/>
        <w:rPr>
          <w:szCs w:val="24"/>
        </w:rPr>
      </w:pPr>
      <w:r w:rsidRPr="0024217C">
        <w:rPr>
          <w:szCs w:val="24"/>
        </w:rPr>
        <w:t>The audit trail of ES contains the following requirements:</w:t>
      </w:r>
    </w:p>
    <w:p w14:paraId="4FAB7BE8" w14:textId="77777777" w:rsidR="00657293" w:rsidRPr="00B30E31" w:rsidRDefault="00657293" w:rsidP="003A09CF">
      <w:pPr>
        <w:pStyle w:val="BodyTextBullet1"/>
        <w:rPr>
          <w:szCs w:val="24"/>
        </w:rPr>
      </w:pPr>
      <w:r w:rsidRPr="00B30E31">
        <w:rPr>
          <w:szCs w:val="24"/>
        </w:rPr>
        <w:t>Identity of each person and device having access or attempting access to the system</w:t>
      </w:r>
    </w:p>
    <w:p w14:paraId="00BD5D62" w14:textId="77777777" w:rsidR="00657293" w:rsidRPr="00B30E31" w:rsidRDefault="00657293" w:rsidP="003A09CF">
      <w:pPr>
        <w:pStyle w:val="BodyTextBullet1"/>
        <w:rPr>
          <w:szCs w:val="24"/>
        </w:rPr>
      </w:pPr>
      <w:r w:rsidRPr="00B30E31">
        <w:rPr>
          <w:szCs w:val="24"/>
        </w:rPr>
        <w:t>Date and time of the access and logoff</w:t>
      </w:r>
    </w:p>
    <w:p w14:paraId="7BB433DE" w14:textId="77777777" w:rsidR="00657293" w:rsidRPr="00B30E31" w:rsidRDefault="00657293" w:rsidP="003A09CF">
      <w:pPr>
        <w:pStyle w:val="BodyTextBullet1"/>
        <w:rPr>
          <w:szCs w:val="24"/>
        </w:rPr>
      </w:pPr>
      <w:r w:rsidRPr="00B30E31">
        <w:rPr>
          <w:szCs w:val="24"/>
        </w:rPr>
        <w:t>Activities that modify, bypass, or negate IT security safeguards controlled by the computer system</w:t>
      </w:r>
    </w:p>
    <w:p w14:paraId="4B36BF7D" w14:textId="77777777" w:rsidR="00657293" w:rsidRPr="00B30E31" w:rsidRDefault="00657293" w:rsidP="003A09CF">
      <w:pPr>
        <w:pStyle w:val="BodyTextBullet1"/>
        <w:rPr>
          <w:szCs w:val="24"/>
        </w:rPr>
      </w:pPr>
      <w:r w:rsidRPr="00B30E31">
        <w:rPr>
          <w:szCs w:val="24"/>
        </w:rPr>
        <w:t>Security-relevant actions associated with processing</w:t>
      </w:r>
    </w:p>
    <w:p w14:paraId="0E5CFCC0" w14:textId="77777777" w:rsidR="00557C71" w:rsidRPr="00557C71" w:rsidRDefault="00657293" w:rsidP="00251258">
      <w:pPr>
        <w:pStyle w:val="BodyTextBullet1"/>
      </w:pPr>
      <w:r w:rsidRPr="00B30E31">
        <w:rPr>
          <w:szCs w:val="24"/>
        </w:rPr>
        <w:t>User ID for unsuccessful logon attempts</w:t>
      </w:r>
      <w:r w:rsidR="00557C71">
        <w:br w:type="page"/>
      </w:r>
    </w:p>
    <w:p w14:paraId="2058F92A" w14:textId="77777777" w:rsidR="00657293" w:rsidRPr="0024217C" w:rsidRDefault="00657293" w:rsidP="007B43F5">
      <w:pPr>
        <w:pStyle w:val="BodyText"/>
        <w:ind w:left="1368" w:right="720" w:hanging="648"/>
        <w:rPr>
          <w:szCs w:val="24"/>
        </w:rPr>
      </w:pPr>
      <w:r w:rsidRPr="0024217C">
        <w:rPr>
          <w:b/>
          <w:szCs w:val="24"/>
        </w:rPr>
        <w:lastRenderedPageBreak/>
        <w:t>Note:</w:t>
      </w:r>
      <w:r w:rsidRPr="0024217C">
        <w:rPr>
          <w:szCs w:val="24"/>
        </w:rPr>
        <w:t xml:space="preserve"> Access to online security audit logs is strictly enforced. Only the Data</w:t>
      </w:r>
      <w:r w:rsidR="0016672D">
        <w:rPr>
          <w:szCs w:val="24"/>
        </w:rPr>
        <w:t>b</w:t>
      </w:r>
      <w:r w:rsidRPr="0024217C">
        <w:rPr>
          <w:szCs w:val="24"/>
        </w:rPr>
        <w:t xml:space="preserve">ase Administrator (DBA) and </w:t>
      </w:r>
      <w:r w:rsidRPr="0024217C">
        <w:t>ISO</w:t>
      </w:r>
      <w:r w:rsidRPr="0024217C">
        <w:rPr>
          <w:szCs w:val="24"/>
        </w:rPr>
        <w:t xml:space="preserve"> are authorized to access the security audit logs. In addition, audit trails are reviewed following a known system violation or application software problem that has occurred. If discrepancies are identified, the information in the audit trail provides the means for a thorough investigation.</w:t>
      </w:r>
    </w:p>
    <w:p w14:paraId="105B8891" w14:textId="77777777" w:rsidR="00BD183D" w:rsidRDefault="00BD183D" w:rsidP="00A60450">
      <w:pPr>
        <w:pStyle w:val="Heading3"/>
      </w:pPr>
      <w:bookmarkStart w:id="15" w:name="_Toc10461484"/>
      <w:r>
        <w:t>Identity Management</w:t>
      </w:r>
      <w:bookmarkEnd w:id="15"/>
    </w:p>
    <w:p w14:paraId="2292E105" w14:textId="77777777" w:rsidR="002B2ABA" w:rsidRPr="0024217C" w:rsidRDefault="0016672D" w:rsidP="002B2ABA">
      <w:pPr>
        <w:pStyle w:val="BodyText"/>
      </w:pPr>
      <w:r>
        <w:t xml:space="preserve">The </w:t>
      </w:r>
      <w:r w:rsidR="002B2ABA" w:rsidRPr="0024217C">
        <w:t xml:space="preserve">ES ensures that each user is authenticated before access is permitted. </w:t>
      </w:r>
      <w:r w:rsidR="00086EBC">
        <w:t>VA</w:t>
      </w:r>
      <w:r w:rsidR="002B2ABA" w:rsidRPr="0024217C">
        <w:t xml:space="preserve"> users must</w:t>
      </w:r>
      <w:r w:rsidR="002B2ABA">
        <w:t xml:space="preserve"> submit a</w:t>
      </w:r>
      <w:r w:rsidR="002B2ABA" w:rsidRPr="0024217C">
        <w:t xml:space="preserve"> request for an ES role in order to gain access to the system</w:t>
      </w:r>
      <w:r w:rsidR="002B2ABA">
        <w:t>;</w:t>
      </w:r>
      <w:r w:rsidR="002B2ABA" w:rsidRPr="0024217C">
        <w:t xml:space="preserve"> </w:t>
      </w:r>
      <w:r w:rsidR="002B2ABA">
        <w:t xml:space="preserve">ES </w:t>
      </w:r>
      <w:r w:rsidR="002B2ABA" w:rsidRPr="00CB3256">
        <w:t xml:space="preserve">uses </w:t>
      </w:r>
      <w:r w:rsidR="002B2ABA">
        <w:t>Personal Identity Verification (</w:t>
      </w:r>
      <w:r w:rsidR="002B2ABA" w:rsidRPr="00CB3256">
        <w:t>PI</w:t>
      </w:r>
      <w:r w:rsidR="002B2ABA">
        <w:t>V) authentication through Single Sign-on Internal (SSOi). U</w:t>
      </w:r>
      <w:r w:rsidR="002B2ABA" w:rsidRPr="00CB3256">
        <w:t>sers are granted a role</w:t>
      </w:r>
      <w:r w:rsidR="002B2ABA">
        <w:t xml:space="preserve"> in ES when access is approved. </w:t>
      </w:r>
      <w:r w:rsidR="002B2ABA" w:rsidRPr="0024217C">
        <w:t>Accounts that are inactive for 90 days are disabled.</w:t>
      </w:r>
    </w:p>
    <w:p w14:paraId="77CF3516" w14:textId="77777777" w:rsidR="00BD183D" w:rsidRDefault="00BD183D" w:rsidP="00A60450">
      <w:pPr>
        <w:pStyle w:val="Heading3"/>
      </w:pPr>
      <w:bookmarkStart w:id="16" w:name="_Toc10461485"/>
      <w:r>
        <w:t xml:space="preserve">Access </w:t>
      </w:r>
      <w:r w:rsidR="006370A4">
        <w:t>C</w:t>
      </w:r>
      <w:r>
        <w:t>ontrol</w:t>
      </w:r>
      <w:bookmarkEnd w:id="16"/>
    </w:p>
    <w:p w14:paraId="633476A4" w14:textId="77777777" w:rsidR="00657293" w:rsidRPr="0024217C" w:rsidRDefault="00657293" w:rsidP="00657293">
      <w:pPr>
        <w:pStyle w:val="BodyText"/>
      </w:pPr>
      <w:r w:rsidRPr="0024217C">
        <w:t xml:space="preserve">The controls to access ES for the user and user classes are controlled through the ISO located at the HEC. In addition, the access of business roles </w:t>
      </w:r>
      <w:r w:rsidR="002C33BD">
        <w:t>is</w:t>
      </w:r>
      <w:r w:rsidR="002C33BD" w:rsidRPr="0024217C">
        <w:t xml:space="preserve"> </w:t>
      </w:r>
      <w:r w:rsidRPr="0024217C">
        <w:t>controlled and monitored through the HEC I</w:t>
      </w:r>
      <w:r w:rsidR="00CB3256">
        <w:t>SO;</w:t>
      </w:r>
      <w:r w:rsidRPr="0024217C">
        <w:t xml:space="preserve"> however</w:t>
      </w:r>
      <w:r w:rsidR="000D3A79">
        <w:t>,</w:t>
      </w:r>
      <w:r w:rsidRPr="0024217C">
        <w:t xml:space="preserve"> specific roles are defined within the ES application. The HEC ISO controls the population of the user groups across the domain but the AITC controls the access groups.</w:t>
      </w:r>
    </w:p>
    <w:p w14:paraId="6EB84FE9" w14:textId="77777777" w:rsidR="00657293" w:rsidRPr="0024217C" w:rsidRDefault="00657293" w:rsidP="007B43F5">
      <w:pPr>
        <w:pStyle w:val="BodyText"/>
        <w:ind w:left="1368" w:right="720" w:hanging="648"/>
      </w:pPr>
      <w:r w:rsidRPr="0024217C">
        <w:rPr>
          <w:b/>
        </w:rPr>
        <w:t>Note:</w:t>
      </w:r>
      <w:r w:rsidRPr="0024217C">
        <w:t xml:space="preserve"> Details are described in the AITC Directive 0712 (Parts: 16 General User Security Procedures and 20 System Administrator Security Procedures) and HEC-18.</w:t>
      </w:r>
    </w:p>
    <w:p w14:paraId="2FDE91C9" w14:textId="77777777" w:rsidR="00657293" w:rsidRPr="0024217C" w:rsidRDefault="00657293" w:rsidP="00657293">
      <w:pPr>
        <w:pStyle w:val="BodyText"/>
      </w:pPr>
      <w:r w:rsidRPr="0024217C">
        <w:t>Application users are restricted from accessing the operating system, applications, or other system resources not required in the performance of their duties. Authorized Web services staff monitors the security log regularly to detect any instances of unauthorized transaction attempts. The system will automatically end the user’s session after 20 minutes of inactivity.</w:t>
      </w:r>
    </w:p>
    <w:p w14:paraId="088B947B" w14:textId="77777777" w:rsidR="00657293" w:rsidRPr="00221992" w:rsidRDefault="00657293" w:rsidP="00657293">
      <w:pPr>
        <w:rPr>
          <w:sz w:val="24"/>
        </w:rPr>
      </w:pPr>
      <w:r w:rsidRPr="00221992">
        <w:rPr>
          <w:sz w:val="24"/>
        </w:rPr>
        <w:t>Listed below are the following re</w:t>
      </w:r>
      <w:r w:rsidR="001378D0" w:rsidRPr="00221992">
        <w:rPr>
          <w:sz w:val="24"/>
        </w:rPr>
        <w:t>commended users/security keys/</w:t>
      </w:r>
      <w:r w:rsidRPr="00221992">
        <w:rPr>
          <w:sz w:val="24"/>
        </w:rPr>
        <w:t>roles:</w:t>
      </w:r>
    </w:p>
    <w:p w14:paraId="6DCBD898" w14:textId="77777777" w:rsidR="00657293" w:rsidRPr="0024217C" w:rsidRDefault="00657293" w:rsidP="003A09CF">
      <w:pPr>
        <w:pStyle w:val="BodyTextBullet1"/>
      </w:pPr>
      <w:r w:rsidRPr="0024217C">
        <w:t xml:space="preserve">Local Administrator/ISO/Report Viewer – </w:t>
      </w:r>
      <w:r w:rsidR="00423243">
        <w:t>Data Quality Manager (</w:t>
      </w:r>
      <w:r w:rsidRPr="0024217C">
        <w:t>DQM</w:t>
      </w:r>
      <w:r w:rsidR="00423243">
        <w:t>)</w:t>
      </w:r>
    </w:p>
    <w:p w14:paraId="40413BFA" w14:textId="77777777" w:rsidR="00657293" w:rsidRPr="0024217C" w:rsidRDefault="00657293" w:rsidP="003A09CF">
      <w:pPr>
        <w:pStyle w:val="BodyTextBullet1"/>
      </w:pPr>
      <w:r w:rsidRPr="0024217C">
        <w:t>System Administrator/</w:t>
      </w:r>
      <w:r w:rsidR="008C1CB5">
        <w:t>Information Resource Manager (</w:t>
      </w:r>
      <w:r w:rsidRPr="0024217C">
        <w:t>IRM</w:t>
      </w:r>
      <w:r w:rsidR="008C1CB5">
        <w:t>)</w:t>
      </w:r>
      <w:r w:rsidRPr="0024217C">
        <w:t xml:space="preserve">/Report Viewer – </w:t>
      </w:r>
      <w:r w:rsidR="008C1CB5">
        <w:t>Legal Administrative Specialist (</w:t>
      </w:r>
      <w:r w:rsidRPr="0024217C">
        <w:t>LAS</w:t>
      </w:r>
      <w:r w:rsidR="008C1CB5">
        <w:t>)</w:t>
      </w:r>
    </w:p>
    <w:p w14:paraId="21A6A9EF" w14:textId="77777777" w:rsidR="00657293" w:rsidRPr="0024217C" w:rsidRDefault="00657293" w:rsidP="003A09CF">
      <w:pPr>
        <w:pStyle w:val="BodyTextBullet1"/>
      </w:pPr>
      <w:r w:rsidRPr="0024217C">
        <w:t>E</w:t>
      </w:r>
      <w:r w:rsidR="00E048F5">
        <w:t>ligibility/Enrollment (E</w:t>
      </w:r>
      <w:r w:rsidRPr="0024217C">
        <w:t>E</w:t>
      </w:r>
      <w:r w:rsidR="00E048F5">
        <w:t>)</w:t>
      </w:r>
      <w:r w:rsidRPr="0024217C">
        <w:t xml:space="preserve"> LAS/Report Manager </w:t>
      </w:r>
      <w:r w:rsidR="005310BC">
        <w:t>– Everything/Report Viewer – Program Support Clerk (PSC)</w:t>
      </w:r>
    </w:p>
    <w:p w14:paraId="11D1ED93" w14:textId="77777777" w:rsidR="00657293" w:rsidRPr="0024217C" w:rsidRDefault="00657293" w:rsidP="008C1CB5">
      <w:pPr>
        <w:pStyle w:val="BodyTextBullet1"/>
      </w:pPr>
      <w:r w:rsidRPr="0024217C">
        <w:t xml:space="preserve">EE Supervisor/Report Manager – DQM/Report Viewer – </w:t>
      </w:r>
      <w:r w:rsidR="004124D7">
        <w:t>SSN</w:t>
      </w:r>
    </w:p>
    <w:p w14:paraId="3D93D946" w14:textId="77777777" w:rsidR="00657293" w:rsidRPr="0024217C" w:rsidRDefault="00657293" w:rsidP="003A09CF">
      <w:pPr>
        <w:pStyle w:val="BodyTextBullet1"/>
      </w:pPr>
      <w:r w:rsidRPr="0024217C">
        <w:t>Director/Report Manager – PSC/Undeliverable Mail Manager</w:t>
      </w:r>
    </w:p>
    <w:p w14:paraId="6C032719" w14:textId="77777777" w:rsidR="00657293" w:rsidRPr="0024217C" w:rsidRDefault="00657293" w:rsidP="003A09CF">
      <w:pPr>
        <w:pStyle w:val="BodyTextBullet1"/>
      </w:pPr>
      <w:r w:rsidRPr="0024217C">
        <w:t>EE Program Clerk/Report Viewer–Everything/E</w:t>
      </w:r>
      <w:r w:rsidR="008C1CB5">
        <w:t>nrollment Group Threshold (E</w:t>
      </w:r>
      <w:r w:rsidRPr="0024217C">
        <w:t>GT</w:t>
      </w:r>
      <w:r w:rsidR="008C1CB5">
        <w:t>)</w:t>
      </w:r>
      <w:r w:rsidRPr="0024217C">
        <w:t xml:space="preserve"> Manager</w:t>
      </w:r>
    </w:p>
    <w:p w14:paraId="4FFFCDA9" w14:textId="77777777" w:rsidR="00657293" w:rsidRPr="0024217C" w:rsidRDefault="00657293" w:rsidP="003A09CF">
      <w:pPr>
        <w:pStyle w:val="BodyTextBullet1"/>
      </w:pPr>
      <w:r w:rsidRPr="0024217C">
        <w:t>VistA Clerk/Report Viewer – Non-HEC/IV LAS</w:t>
      </w:r>
    </w:p>
    <w:p w14:paraId="2381B5AC" w14:textId="77777777" w:rsidR="00657293" w:rsidRPr="0024217C" w:rsidRDefault="00657293" w:rsidP="003A09CF">
      <w:pPr>
        <w:pStyle w:val="BodyTextBullet1"/>
      </w:pPr>
      <w:r w:rsidRPr="0024217C">
        <w:t>Call Center Clerk/Report Viewer – HEC</w:t>
      </w:r>
    </w:p>
    <w:p w14:paraId="422342D4" w14:textId="77777777" w:rsidR="00657293" w:rsidRPr="0024217C" w:rsidRDefault="00657293" w:rsidP="007B43F5">
      <w:pPr>
        <w:pStyle w:val="BodyText"/>
        <w:ind w:left="1368" w:right="720" w:hanging="648"/>
      </w:pPr>
      <w:r w:rsidRPr="0024217C">
        <w:rPr>
          <w:b/>
        </w:rPr>
        <w:t>Note</w:t>
      </w:r>
      <w:r w:rsidRPr="0024217C">
        <w:t xml:space="preserve">: Federal policies require that all </w:t>
      </w:r>
      <w:r w:rsidR="000941A3">
        <w:t>information technology (</w:t>
      </w:r>
      <w:r w:rsidRPr="0024217C">
        <w:t>IT</w:t>
      </w:r>
      <w:r w:rsidR="000941A3">
        <w:t>)</w:t>
      </w:r>
      <w:r w:rsidRPr="0024217C">
        <w:t xml:space="preserve"> positions are evaluated and that a sensitivity level is assigned to the position description. A background investigation is required for all VHA employees filling sensitive positions. VHA personnel and non-VHA personnel, including </w:t>
      </w:r>
      <w:r w:rsidRPr="0024217C">
        <w:lastRenderedPageBreak/>
        <w:t xml:space="preserve">contractors, </w:t>
      </w:r>
      <w:r w:rsidR="00DB0200">
        <w:t>must</w:t>
      </w:r>
      <w:r w:rsidRPr="0024217C">
        <w:t xml:space="preserve"> have personnel security clearances commensurate with the highest level of information processed by the system.</w:t>
      </w:r>
    </w:p>
    <w:p w14:paraId="5DC79375" w14:textId="77777777" w:rsidR="00657293" w:rsidRPr="0024217C" w:rsidRDefault="00657293" w:rsidP="00657293">
      <w:pPr>
        <w:pStyle w:val="BodyText"/>
      </w:pPr>
      <w:r w:rsidRPr="0024217C">
        <w:t>User access is restricted to the minimum necessary to perform the job. Each ES user is assigned privileges that allows or restricts updating, deleting, and/or inserting records in the database. In addition, ES uses application-level security controls to limit access to various system functions to only authorized users.</w:t>
      </w:r>
    </w:p>
    <w:p w14:paraId="4C70E48B" w14:textId="77777777" w:rsidR="00BD183D" w:rsidRDefault="00BD183D" w:rsidP="00A60450">
      <w:pPr>
        <w:pStyle w:val="Heading2"/>
      </w:pPr>
      <w:bookmarkStart w:id="17" w:name="_Toc10461486"/>
      <w:r>
        <w:t>User Notifications</w:t>
      </w:r>
      <w:bookmarkEnd w:id="17"/>
    </w:p>
    <w:p w14:paraId="21FC77B3" w14:textId="77777777" w:rsidR="00657293" w:rsidRPr="0024217C" w:rsidRDefault="002E0465" w:rsidP="00657293">
      <w:pPr>
        <w:pStyle w:val="BodyText"/>
      </w:pPr>
      <w:r w:rsidRPr="002E0465">
        <w:t>As part of the ES 5.7 deployment, all stakeholders will be notified of the planned outage via the Information Technology Service Management (ITSM) tool (ServiceNow).  In addition, AITC sends follow up emails to include all Primary and Secondary stakeholders to announce the start and end of the deployment and any pertinent details of the current status of the System of Systems. This includes the deployed version of the ES software at the end of the outage.</w:t>
      </w:r>
    </w:p>
    <w:p w14:paraId="6D88C147" w14:textId="77777777" w:rsidR="00323646" w:rsidRPr="00323646" w:rsidRDefault="00323646" w:rsidP="00323646">
      <w:pPr>
        <w:pStyle w:val="Heading3"/>
      </w:pPr>
      <w:bookmarkStart w:id="18" w:name="_Toc10461487"/>
      <w:r w:rsidRPr="00323646">
        <w:t>User Notification Points of Contact</w:t>
      </w:r>
      <w:bookmarkEnd w:id="18"/>
    </w:p>
    <w:p w14:paraId="326BA3ED" w14:textId="1C75DA63" w:rsidR="00657293" w:rsidRPr="0024217C" w:rsidRDefault="00657293" w:rsidP="00657293">
      <w:pPr>
        <w:pStyle w:val="BodyText"/>
      </w:pPr>
      <w:r w:rsidRPr="0024217C">
        <w:t>In the case of a system outage, system or software upgrades to include scheduled or unscheduled maintenance, or system changes</w:t>
      </w:r>
      <w:r w:rsidR="008233B6">
        <w:t>,</w:t>
      </w:r>
      <w:r w:rsidRPr="0024217C">
        <w:t xml:space="preserve"> the following organizations listed in </w:t>
      </w:r>
      <w:r w:rsidRPr="0024217C">
        <w:fldChar w:fldCharType="begin"/>
      </w:r>
      <w:r w:rsidRPr="0024217C">
        <w:instrText xml:space="preserve"> REF _Ref468801184 \h  \* MERGEFORMAT </w:instrText>
      </w:r>
      <w:r w:rsidRPr="0024217C">
        <w:fldChar w:fldCharType="separate"/>
      </w:r>
      <w:r w:rsidR="00683C63" w:rsidRPr="0024217C">
        <w:t xml:space="preserve">Table </w:t>
      </w:r>
      <w:r w:rsidR="00683C63">
        <w:rPr>
          <w:noProof/>
        </w:rPr>
        <w:t>1</w:t>
      </w:r>
      <w:r w:rsidRPr="0024217C">
        <w:fldChar w:fldCharType="end"/>
      </w:r>
      <w:r w:rsidRPr="0024217C">
        <w:t xml:space="preserve"> are notified by </w:t>
      </w:r>
      <w:r w:rsidR="00FC79CD">
        <w:t xml:space="preserve">ITSM </w:t>
      </w:r>
      <w:r>
        <w:t xml:space="preserve">and </w:t>
      </w:r>
      <w:r w:rsidRPr="0024217C">
        <w:t>email</w:t>
      </w:r>
      <w:r w:rsidR="00FC79CD">
        <w:t xml:space="preserve"> </w:t>
      </w:r>
      <w:r w:rsidRPr="0024217C">
        <w:t>approximately 5-7 days prior to deployment. There is no specific priority assigned to notifications.</w:t>
      </w:r>
    </w:p>
    <w:p w14:paraId="667C7A8F" w14:textId="0485FD4F" w:rsidR="00657293" w:rsidRDefault="00657293" w:rsidP="000C7983">
      <w:pPr>
        <w:pStyle w:val="Caption"/>
      </w:pPr>
      <w:bookmarkStart w:id="19" w:name="_Ref468801184"/>
      <w:bookmarkStart w:id="20" w:name="_Toc484004719"/>
      <w:bookmarkStart w:id="21" w:name="_Toc492563106"/>
      <w:bookmarkStart w:id="22" w:name="_Toc495577534"/>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683C63">
        <w:rPr>
          <w:noProof/>
        </w:rPr>
        <w:t>1</w:t>
      </w:r>
      <w:r w:rsidR="00B37CF2">
        <w:rPr>
          <w:noProof/>
        </w:rPr>
        <w:fldChar w:fldCharType="end"/>
      </w:r>
      <w:bookmarkEnd w:id="19"/>
      <w:r w:rsidRPr="0024217C">
        <w:t>: User Notification Points of Contact</w:t>
      </w:r>
      <w:bookmarkEnd w:id="20"/>
      <w:bookmarkEnd w:id="21"/>
      <w:bookmarkEnd w:id="22"/>
    </w:p>
    <w:tbl>
      <w:tblPr>
        <w:tblStyle w:val="TableGrid"/>
        <w:tblW w:w="9360" w:type="dxa"/>
        <w:tblCellMar>
          <w:top w:w="43" w:type="dxa"/>
          <w:left w:w="43" w:type="dxa"/>
          <w:bottom w:w="43" w:type="dxa"/>
          <w:right w:w="43" w:type="dxa"/>
        </w:tblCellMar>
        <w:tblLook w:val="0620" w:firstRow="1" w:lastRow="0" w:firstColumn="0" w:lastColumn="0" w:noHBand="1" w:noVBand="1"/>
        <w:tblCaption w:val="User Notification POCs"/>
        <w:tblDescription w:val="User notification points of contact table"/>
      </w:tblPr>
      <w:tblGrid>
        <w:gridCol w:w="4208"/>
        <w:gridCol w:w="5152"/>
      </w:tblGrid>
      <w:tr w:rsidR="00657293" w:rsidRPr="0024217C" w14:paraId="23D95CEA" w14:textId="77777777" w:rsidTr="001C41DB">
        <w:trPr>
          <w:cantSplit/>
          <w:tblHeader/>
        </w:trPr>
        <w:tc>
          <w:tcPr>
            <w:tcW w:w="4208" w:type="dxa"/>
            <w:shd w:val="clear" w:color="auto" w:fill="F2F2F2" w:themeFill="background1" w:themeFillShade="F2"/>
            <w:hideMark/>
          </w:tcPr>
          <w:p w14:paraId="5076BA62" w14:textId="77777777" w:rsidR="00657293" w:rsidRPr="0024217C" w:rsidRDefault="00657293" w:rsidP="00D2566F">
            <w:pPr>
              <w:pStyle w:val="TableHdg"/>
            </w:pPr>
            <w:r w:rsidRPr="0024217C">
              <w:t>Organization</w:t>
            </w:r>
          </w:p>
        </w:tc>
        <w:tc>
          <w:tcPr>
            <w:tcW w:w="5152" w:type="dxa"/>
            <w:shd w:val="clear" w:color="auto" w:fill="F2F2F2" w:themeFill="background1" w:themeFillShade="F2"/>
            <w:hideMark/>
          </w:tcPr>
          <w:p w14:paraId="75D913CC" w14:textId="77777777" w:rsidR="00657293" w:rsidRPr="0024217C" w:rsidRDefault="00657293" w:rsidP="00D2566F">
            <w:pPr>
              <w:pStyle w:val="TableHdg"/>
            </w:pPr>
            <w:r w:rsidRPr="0024217C">
              <w:t>Email Address</w:t>
            </w:r>
          </w:p>
        </w:tc>
      </w:tr>
      <w:tr w:rsidR="00657293" w:rsidRPr="0024217C" w14:paraId="4B285D50" w14:textId="77777777" w:rsidTr="001C41DB">
        <w:tc>
          <w:tcPr>
            <w:tcW w:w="4208" w:type="dxa"/>
            <w:hideMark/>
          </w:tcPr>
          <w:p w14:paraId="64CE54BF" w14:textId="77777777" w:rsidR="00657293" w:rsidRPr="0024217C" w:rsidRDefault="008C1CB5" w:rsidP="00D2566F">
            <w:pPr>
              <w:pStyle w:val="TableText"/>
            </w:pPr>
            <w:r>
              <w:t>H</w:t>
            </w:r>
            <w:r w:rsidR="00657293" w:rsidRPr="0024217C">
              <w:t>EC</w:t>
            </w:r>
          </w:p>
        </w:tc>
        <w:tc>
          <w:tcPr>
            <w:tcW w:w="5152" w:type="dxa"/>
            <w:hideMark/>
          </w:tcPr>
          <w:p w14:paraId="5A961820" w14:textId="5C5A2803" w:rsidR="00657293" w:rsidRPr="00911B8B" w:rsidRDefault="000C2F0A" w:rsidP="00D2566F">
            <w:pPr>
              <w:pStyle w:val="TableText"/>
              <w:rPr>
                <w:szCs w:val="22"/>
              </w:rPr>
            </w:pPr>
            <w:r>
              <w:rPr>
                <w:szCs w:val="22"/>
              </w:rPr>
              <w:t>REDACTED</w:t>
            </w:r>
          </w:p>
        </w:tc>
      </w:tr>
      <w:tr w:rsidR="00657293" w:rsidRPr="0024217C" w14:paraId="6D786684" w14:textId="77777777" w:rsidTr="001C41DB">
        <w:tc>
          <w:tcPr>
            <w:tcW w:w="4208" w:type="dxa"/>
            <w:hideMark/>
          </w:tcPr>
          <w:p w14:paraId="6690B029" w14:textId="77777777" w:rsidR="00657293" w:rsidRPr="0024217C" w:rsidRDefault="00657293" w:rsidP="00D2566F">
            <w:pPr>
              <w:pStyle w:val="TableText"/>
            </w:pPr>
            <w:r w:rsidRPr="0024217C">
              <w:t>Change Healthcare</w:t>
            </w:r>
          </w:p>
        </w:tc>
        <w:tc>
          <w:tcPr>
            <w:tcW w:w="5152" w:type="dxa"/>
            <w:hideMark/>
          </w:tcPr>
          <w:p w14:paraId="57C2F686" w14:textId="77777777" w:rsidR="00657293" w:rsidRPr="0024217C" w:rsidRDefault="000C2F0A" w:rsidP="00D2566F">
            <w:pPr>
              <w:pStyle w:val="TableText"/>
            </w:pPr>
            <w:hyperlink r:id="rId14" w:history="1">
              <w:r w:rsidR="00657293" w:rsidRPr="00911B8B">
                <w:rPr>
                  <w:rStyle w:val="Hyperlink"/>
                  <w:szCs w:val="22"/>
                </w:rPr>
                <w:t>commandcenter@changehealthcare.com</w:t>
              </w:r>
            </w:hyperlink>
          </w:p>
        </w:tc>
      </w:tr>
      <w:tr w:rsidR="00657293" w:rsidRPr="0024217C" w14:paraId="1BBEA137" w14:textId="77777777" w:rsidTr="001C41DB">
        <w:tc>
          <w:tcPr>
            <w:tcW w:w="4208" w:type="dxa"/>
            <w:hideMark/>
          </w:tcPr>
          <w:p w14:paraId="3F01CF1D" w14:textId="5717E7AA" w:rsidR="00657293" w:rsidRPr="00BE2BAA" w:rsidRDefault="000569FA" w:rsidP="00D2566F">
            <w:pPr>
              <w:pStyle w:val="TableText"/>
            </w:pPr>
            <w:r>
              <w:t>VHB</w:t>
            </w:r>
            <w:r w:rsidR="00EC701C">
              <w:t>H</w:t>
            </w:r>
          </w:p>
        </w:tc>
        <w:tc>
          <w:tcPr>
            <w:tcW w:w="5152" w:type="dxa"/>
            <w:hideMark/>
          </w:tcPr>
          <w:p w14:paraId="359D1227" w14:textId="77777777" w:rsidR="00657293" w:rsidRDefault="00ED544E" w:rsidP="00ED544E">
            <w:pPr>
              <w:pStyle w:val="TableText"/>
            </w:pPr>
            <w:r w:rsidRPr="007B43F5">
              <w:t xml:space="preserve">OIT EPMO TRS EPS </w:t>
            </w:r>
            <w:proofErr w:type="spellStart"/>
            <w:r w:rsidRPr="007B43F5">
              <w:t>SoS</w:t>
            </w:r>
            <w:proofErr w:type="spellEnd"/>
            <w:r w:rsidRPr="007B43F5">
              <w:t xml:space="preserve"> </w:t>
            </w:r>
            <w:proofErr w:type="spellStart"/>
            <w:r w:rsidRPr="007B43F5">
              <w:t>Weblogic</w:t>
            </w:r>
            <w:proofErr w:type="spellEnd"/>
            <w:r w:rsidRPr="007B43F5">
              <w:t xml:space="preserve"> Support</w:t>
            </w:r>
          </w:p>
          <w:p w14:paraId="3B61386E" w14:textId="426ECD1A" w:rsidR="000C2F0A" w:rsidRPr="00ED544E" w:rsidRDefault="000C2F0A" w:rsidP="00ED544E">
            <w:pPr>
              <w:pStyle w:val="TableText"/>
            </w:pPr>
            <w:r>
              <w:t>REDACTED</w:t>
            </w:r>
          </w:p>
        </w:tc>
      </w:tr>
      <w:tr w:rsidR="00657293" w:rsidRPr="0024217C" w14:paraId="0A91269E" w14:textId="77777777" w:rsidTr="001C41DB">
        <w:tc>
          <w:tcPr>
            <w:tcW w:w="4208" w:type="dxa"/>
            <w:hideMark/>
          </w:tcPr>
          <w:p w14:paraId="7B3B78DE" w14:textId="77777777" w:rsidR="00657293" w:rsidRPr="0024217C" w:rsidRDefault="00657293" w:rsidP="00D2566F">
            <w:pPr>
              <w:pStyle w:val="TableText"/>
            </w:pPr>
            <w:r w:rsidRPr="0024217C">
              <w:t>Veteran Information Eligibility Record Services (VRS)</w:t>
            </w:r>
          </w:p>
        </w:tc>
        <w:tc>
          <w:tcPr>
            <w:tcW w:w="5152" w:type="dxa"/>
            <w:hideMark/>
          </w:tcPr>
          <w:p w14:paraId="3398DE33" w14:textId="4FCF8D9B" w:rsidR="00657293" w:rsidRPr="00911B8B" w:rsidRDefault="000C2F0A" w:rsidP="00D2566F">
            <w:pPr>
              <w:pStyle w:val="TableText"/>
              <w:rPr>
                <w:rStyle w:val="Hyperlink"/>
                <w:szCs w:val="22"/>
              </w:rPr>
            </w:pPr>
            <w:r>
              <w:rPr>
                <w:rStyle w:val="Hyperlink"/>
                <w:szCs w:val="22"/>
              </w:rPr>
              <w:t>REDACTED</w:t>
            </w:r>
          </w:p>
        </w:tc>
      </w:tr>
      <w:tr w:rsidR="00657293" w:rsidRPr="0024217C" w14:paraId="33D7C798" w14:textId="77777777" w:rsidTr="001C41DB">
        <w:tc>
          <w:tcPr>
            <w:tcW w:w="4208" w:type="dxa"/>
            <w:hideMark/>
          </w:tcPr>
          <w:p w14:paraId="7D8337F0" w14:textId="77777777" w:rsidR="00657293" w:rsidRPr="0024217C" w:rsidRDefault="00657293" w:rsidP="00D2566F">
            <w:pPr>
              <w:pStyle w:val="TableText"/>
            </w:pPr>
            <w:r w:rsidRPr="0024217C">
              <w:t>National Health Information (NHI)</w:t>
            </w:r>
          </w:p>
        </w:tc>
        <w:tc>
          <w:tcPr>
            <w:tcW w:w="5152" w:type="dxa"/>
            <w:hideMark/>
          </w:tcPr>
          <w:p w14:paraId="2E05E966" w14:textId="388CB3C2" w:rsidR="00657293" w:rsidRPr="00BE2BAA" w:rsidRDefault="000C2F0A" w:rsidP="00D2566F">
            <w:pPr>
              <w:pStyle w:val="TableText"/>
              <w:rPr>
                <w:highlight w:val="yellow"/>
              </w:rPr>
            </w:pPr>
            <w:r>
              <w:rPr>
                <w:highlight w:val="yellow"/>
              </w:rPr>
              <w:t>REDACTED</w:t>
            </w:r>
          </w:p>
        </w:tc>
      </w:tr>
      <w:tr w:rsidR="00657293" w:rsidRPr="0024217C" w14:paraId="5E1CCA56" w14:textId="77777777" w:rsidTr="001C41DB">
        <w:trPr>
          <w:trHeight w:val="539"/>
        </w:trPr>
        <w:tc>
          <w:tcPr>
            <w:tcW w:w="4208" w:type="dxa"/>
            <w:hideMark/>
          </w:tcPr>
          <w:p w14:paraId="7810EE61" w14:textId="77777777" w:rsidR="00657293" w:rsidRPr="0024217C" w:rsidRDefault="008C1CB5" w:rsidP="00D2566F">
            <w:pPr>
              <w:pStyle w:val="TableText"/>
            </w:pPr>
            <w:r>
              <w:t>IVM</w:t>
            </w:r>
            <w:r w:rsidR="00657293" w:rsidRPr="0024217C">
              <w:t>/Enrollment Database (IVM/EDB)</w:t>
            </w:r>
          </w:p>
        </w:tc>
        <w:tc>
          <w:tcPr>
            <w:tcW w:w="5152" w:type="dxa"/>
            <w:hideMark/>
          </w:tcPr>
          <w:p w14:paraId="3C95E91D" w14:textId="00970DDD" w:rsidR="00657293" w:rsidRPr="0024217C" w:rsidRDefault="000C2F0A" w:rsidP="00D2566F">
            <w:pPr>
              <w:pStyle w:val="TableText"/>
            </w:pPr>
            <w:hyperlink r:id="rId15" w:history="1">
              <w:r>
                <w:rPr>
                  <w:rStyle w:val="Hyperlink"/>
                  <w:szCs w:val="22"/>
                </w:rPr>
                <w:t>REDACTED</w:t>
              </w:r>
            </w:hyperlink>
          </w:p>
        </w:tc>
      </w:tr>
      <w:tr w:rsidR="00657293" w:rsidRPr="0024217C" w14:paraId="7B41ED31" w14:textId="77777777" w:rsidTr="001C41DB">
        <w:tc>
          <w:tcPr>
            <w:tcW w:w="4208" w:type="dxa"/>
            <w:hideMark/>
          </w:tcPr>
          <w:p w14:paraId="118B260D" w14:textId="77777777" w:rsidR="00657293" w:rsidRPr="0024217C" w:rsidRDefault="00657293" w:rsidP="00D2566F">
            <w:pPr>
              <w:pStyle w:val="TableText"/>
            </w:pPr>
            <w:r w:rsidRPr="0024217C">
              <w:t>Healthcare Claims Processing System (HCPS)</w:t>
            </w:r>
          </w:p>
        </w:tc>
        <w:tc>
          <w:tcPr>
            <w:tcW w:w="5152" w:type="dxa"/>
            <w:hideMark/>
          </w:tcPr>
          <w:p w14:paraId="223F8E47" w14:textId="741BEA75" w:rsidR="00657293" w:rsidRPr="0024217C" w:rsidRDefault="000C2F0A" w:rsidP="00D2566F">
            <w:pPr>
              <w:pStyle w:val="TableText"/>
            </w:pPr>
            <w:hyperlink r:id="rId16" w:history="1">
              <w:r>
                <w:rPr>
                  <w:rStyle w:val="Hyperlink"/>
                  <w:szCs w:val="22"/>
                </w:rPr>
                <w:t>REDACTED</w:t>
              </w:r>
            </w:hyperlink>
          </w:p>
        </w:tc>
      </w:tr>
      <w:tr w:rsidR="00657293" w:rsidRPr="0024217C" w14:paraId="086A559F" w14:textId="77777777" w:rsidTr="001C41DB">
        <w:tc>
          <w:tcPr>
            <w:tcW w:w="4208" w:type="dxa"/>
            <w:hideMark/>
          </w:tcPr>
          <w:p w14:paraId="2B3561DF" w14:textId="77777777" w:rsidR="00657293" w:rsidRPr="0024217C" w:rsidRDefault="00657293" w:rsidP="00D2566F">
            <w:pPr>
              <w:pStyle w:val="TableText"/>
            </w:pPr>
            <w:r w:rsidRPr="0024217C">
              <w:t>Veterans Health ID Card (VHIC)</w:t>
            </w:r>
          </w:p>
        </w:tc>
        <w:tc>
          <w:tcPr>
            <w:tcW w:w="5152" w:type="dxa"/>
            <w:hideMark/>
          </w:tcPr>
          <w:p w14:paraId="39F85F3C" w14:textId="634DE248" w:rsidR="00657293" w:rsidRPr="0024217C" w:rsidRDefault="000C2F0A" w:rsidP="00D2566F">
            <w:pPr>
              <w:pStyle w:val="TableText"/>
            </w:pPr>
            <w:r>
              <w:t>REDACTED</w:t>
            </w:r>
          </w:p>
        </w:tc>
      </w:tr>
    </w:tbl>
    <w:p w14:paraId="7263598C" w14:textId="77777777" w:rsidR="00BD183D" w:rsidRDefault="00BD183D" w:rsidP="00A60450">
      <w:pPr>
        <w:pStyle w:val="Heading2"/>
      </w:pPr>
      <w:bookmarkStart w:id="23" w:name="_Toc10461488"/>
      <w:r>
        <w:t xml:space="preserve">System Monitoring, Reporting </w:t>
      </w:r>
      <w:r w:rsidR="001378D0">
        <w:t>and</w:t>
      </w:r>
      <w:r>
        <w:t xml:space="preserve"> Tools</w:t>
      </w:r>
      <w:bookmarkEnd w:id="23"/>
    </w:p>
    <w:p w14:paraId="686F572E" w14:textId="77777777" w:rsidR="00657293" w:rsidRPr="0024217C" w:rsidRDefault="00657293" w:rsidP="00657293">
      <w:pPr>
        <w:pStyle w:val="BodyText"/>
      </w:pPr>
      <w:r w:rsidRPr="0024217C">
        <w:t>This section describes a high-level overview of the monitoring for the ES production environment.</w:t>
      </w:r>
    </w:p>
    <w:p w14:paraId="12705B5A" w14:textId="77777777" w:rsidR="005F4ABF" w:rsidRDefault="005F4ABF" w:rsidP="00B8115A">
      <w:pPr>
        <w:pStyle w:val="Heading3"/>
      </w:pPr>
      <w:bookmarkStart w:id="24" w:name="_Toc10461489"/>
      <w:r>
        <w:lastRenderedPageBreak/>
        <w:t>Dataflow Diagram</w:t>
      </w:r>
      <w:bookmarkEnd w:id="24"/>
    </w:p>
    <w:p w14:paraId="7B6D44CA" w14:textId="3FAD0D10" w:rsidR="00657293" w:rsidRPr="0024217C" w:rsidRDefault="00657293" w:rsidP="00657293">
      <w:pPr>
        <w:pStyle w:val="BodyText"/>
      </w:pPr>
      <w:r w:rsidRPr="0024217C">
        <w:fldChar w:fldCharType="begin"/>
      </w:r>
      <w:r w:rsidRPr="0024217C">
        <w:instrText xml:space="preserve"> REF _Ref468801210 \h  \* MERGEFORMAT </w:instrText>
      </w:r>
      <w:r w:rsidRPr="0024217C">
        <w:fldChar w:fldCharType="separate"/>
      </w:r>
      <w:r w:rsidR="00683C63" w:rsidRPr="0024217C">
        <w:t xml:space="preserve">Figure </w:t>
      </w:r>
      <w:r w:rsidR="00683C63">
        <w:rPr>
          <w:noProof/>
        </w:rPr>
        <w:t>1</w:t>
      </w:r>
      <w:r w:rsidRPr="0024217C">
        <w:fldChar w:fldCharType="end"/>
      </w:r>
      <w:r w:rsidRPr="0024217C">
        <w:t xml:space="preserve"> is an overview diagram of the internal and external systems and sub-systems that interface with the ES and shows the data stores that ES shares with other systems.</w:t>
      </w:r>
    </w:p>
    <w:p w14:paraId="29F4E2F5" w14:textId="67DBE950" w:rsidR="00657293" w:rsidRPr="0024217C" w:rsidRDefault="00BB551F" w:rsidP="00DE6BB9">
      <w:pPr>
        <w:pStyle w:val="Screen"/>
      </w:pPr>
      <w:r>
        <w:object w:dxaOrig="15600" w:dyaOrig="11882" w14:anchorId="47FEA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5in" o:ole="">
            <v:imagedata r:id="rId17" o:title=""/>
          </v:shape>
          <o:OLEObject Type="Embed" ProgID="Visio.Drawing.11" ShapeID="_x0000_i1025" DrawAspect="Content" ObjectID="_1669645527" r:id="rId18"/>
        </w:object>
      </w:r>
    </w:p>
    <w:p w14:paraId="32B3A84C" w14:textId="0199CADE" w:rsidR="00657293" w:rsidRPr="0024217C" w:rsidRDefault="00657293" w:rsidP="000C7983">
      <w:pPr>
        <w:pStyle w:val="Caption"/>
      </w:pPr>
      <w:bookmarkStart w:id="25" w:name="_Ref468801210"/>
      <w:bookmarkStart w:id="26" w:name="_Toc484004721"/>
      <w:bookmarkStart w:id="27" w:name="_Toc492563108"/>
      <w:bookmarkStart w:id="28" w:name="_Toc495577538"/>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683C63">
        <w:rPr>
          <w:noProof/>
        </w:rPr>
        <w:t>1</w:t>
      </w:r>
      <w:r w:rsidR="00B37CF2">
        <w:rPr>
          <w:noProof/>
        </w:rPr>
        <w:fldChar w:fldCharType="end"/>
      </w:r>
      <w:bookmarkEnd w:id="25"/>
      <w:r w:rsidRPr="0024217C">
        <w:t>: Dataflow Diagram</w:t>
      </w:r>
      <w:bookmarkEnd w:id="26"/>
      <w:bookmarkEnd w:id="27"/>
      <w:bookmarkEnd w:id="28"/>
    </w:p>
    <w:p w14:paraId="314C368A" w14:textId="77777777" w:rsidR="00BD183D" w:rsidRDefault="00BD183D" w:rsidP="00B8115A">
      <w:pPr>
        <w:pStyle w:val="Heading3"/>
      </w:pPr>
      <w:bookmarkStart w:id="29" w:name="_Toc10461490"/>
      <w:r>
        <w:t>Availability Monitoring</w:t>
      </w:r>
      <w:bookmarkEnd w:id="29"/>
    </w:p>
    <w:p w14:paraId="53D5182F" w14:textId="68E8123B" w:rsidR="00657293" w:rsidRPr="00AE0323" w:rsidRDefault="00657293" w:rsidP="00657293">
      <w:pPr>
        <w:pStyle w:val="BodyText"/>
      </w:pPr>
      <w:r w:rsidRPr="0024217C">
        <w:t>The system is monitored by AITC using the tool</w:t>
      </w:r>
      <w:r>
        <w:t>s</w:t>
      </w:r>
      <w:r w:rsidR="003C0EA5">
        <w:t xml:space="preserve"> Computer Associates</w:t>
      </w:r>
      <w:r w:rsidRPr="0024217C">
        <w:t xml:space="preserve"> </w:t>
      </w:r>
      <w:r w:rsidR="003C0EA5">
        <w:t>(</w:t>
      </w:r>
      <w:r w:rsidRPr="0024217C">
        <w:t>CA</w:t>
      </w:r>
      <w:r w:rsidR="003C0EA5">
        <w:t>)</w:t>
      </w:r>
      <w:r w:rsidRPr="0024217C">
        <w:t xml:space="preserve"> Introscope and </w:t>
      </w:r>
      <w:proofErr w:type="spellStart"/>
      <w:r w:rsidRPr="0024217C">
        <w:t>BlueStripe</w:t>
      </w:r>
      <w:proofErr w:type="spellEnd"/>
      <w:r w:rsidRPr="0024217C">
        <w:t xml:space="preserve">. </w:t>
      </w:r>
      <w:r w:rsidRPr="004A0A9C">
        <w:t>The tool</w:t>
      </w:r>
      <w:r>
        <w:t>s</w:t>
      </w:r>
      <w:r w:rsidRPr="004A0A9C">
        <w:t xml:space="preserve"> can be accessed via the URL</w:t>
      </w:r>
      <w:r w:rsidR="00275133">
        <w:t xml:space="preserve">: </w:t>
      </w:r>
      <w:r w:rsidR="000C2F0A">
        <w:t>REDACTED</w:t>
      </w:r>
    </w:p>
    <w:p w14:paraId="310DAAED" w14:textId="77777777" w:rsidR="00657293" w:rsidRPr="004A0A9C" w:rsidRDefault="00657293" w:rsidP="00657293">
      <w:pPr>
        <w:pStyle w:val="BodyText"/>
      </w:pPr>
      <w:r w:rsidRPr="004A0A9C">
        <w:t xml:space="preserve">You need to be in the </w:t>
      </w:r>
      <w:r>
        <w:t>CA APM Application Environment T</w:t>
      </w:r>
      <w:r w:rsidRPr="004A0A9C">
        <w:t>ool</w:t>
      </w:r>
      <w:r>
        <w:t xml:space="preserve"> in order to access </w:t>
      </w:r>
      <w:r w:rsidRPr="004A0A9C">
        <w:t>Introscope and BlueStripe</w:t>
      </w:r>
      <w:r>
        <w:t>.</w:t>
      </w:r>
    </w:p>
    <w:p w14:paraId="7463167E" w14:textId="77777777" w:rsidR="000F3725" w:rsidRDefault="000F3725">
      <w:pPr>
        <w:rPr>
          <w:sz w:val="24"/>
          <w:szCs w:val="20"/>
        </w:rPr>
      </w:pPr>
      <w:r>
        <w:br w:type="page"/>
      </w:r>
    </w:p>
    <w:p w14:paraId="1862DC28" w14:textId="684EFDE0" w:rsidR="00657293" w:rsidRPr="0024217C" w:rsidRDefault="00206FBE" w:rsidP="00657293">
      <w:pPr>
        <w:pStyle w:val="BodyText"/>
      </w:pPr>
      <w:r>
        <w:lastRenderedPageBreak/>
        <w:t>Monitoring tool alerts describe</w:t>
      </w:r>
      <w:r w:rsidR="00657293" w:rsidRPr="0024217C">
        <w:t xml:space="preserve"> the various system components that are being monitored for various parameters, as seen in </w:t>
      </w:r>
      <w:r w:rsidR="00657293" w:rsidRPr="0024217C">
        <w:fldChar w:fldCharType="begin"/>
      </w:r>
      <w:r w:rsidR="00657293" w:rsidRPr="0024217C">
        <w:instrText xml:space="preserve"> REF _Ref468801223 \h  \* MERGEFORMAT </w:instrText>
      </w:r>
      <w:r w:rsidR="00657293" w:rsidRPr="0024217C">
        <w:fldChar w:fldCharType="separate"/>
      </w:r>
      <w:r w:rsidR="00683C63" w:rsidRPr="0024217C">
        <w:t xml:space="preserve">Figure </w:t>
      </w:r>
      <w:r w:rsidR="00683C63">
        <w:rPr>
          <w:noProof/>
        </w:rPr>
        <w:t>2</w:t>
      </w:r>
      <w:r w:rsidR="00657293" w:rsidRPr="0024217C">
        <w:fldChar w:fldCharType="end"/>
      </w:r>
      <w:r w:rsidR="00657293" w:rsidRPr="0024217C">
        <w:t>.</w:t>
      </w:r>
    </w:p>
    <w:p w14:paraId="23A4B217" w14:textId="77777777" w:rsidR="00657293" w:rsidRPr="0024217C" w:rsidRDefault="00657293" w:rsidP="002238DA">
      <w:pPr>
        <w:pStyle w:val="Screen"/>
      </w:pPr>
      <w:r w:rsidRPr="0024217C">
        <w:drawing>
          <wp:inline distT="0" distB="0" distL="0" distR="0" wp14:anchorId="2487590E" wp14:editId="777046A6">
            <wp:extent cx="5486400" cy="5152445"/>
            <wp:effectExtent l="0" t="0" r="0" b="0"/>
            <wp:docPr id="4" name="Picture 4" descr="Screen capture of the Introscope Alert Dashboard."/>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9"/>
                    <a:srcRect t="6852" r="36162" b="6638"/>
                    <a:stretch/>
                  </pic:blipFill>
                  <pic:spPr bwMode="auto">
                    <a:xfrm>
                      <a:off x="0" y="0"/>
                      <a:ext cx="5486400" cy="5152445"/>
                    </a:xfrm>
                    <a:prstGeom prst="rect">
                      <a:avLst/>
                    </a:prstGeom>
                    <a:ln>
                      <a:noFill/>
                    </a:ln>
                    <a:extLst>
                      <a:ext uri="{53640926-AAD7-44D8-BBD7-CCE9431645EC}">
                        <a14:shadowObscured xmlns:a14="http://schemas.microsoft.com/office/drawing/2010/main"/>
                      </a:ext>
                    </a:extLst>
                  </pic:spPr>
                </pic:pic>
              </a:graphicData>
            </a:graphic>
          </wp:inline>
        </w:drawing>
      </w:r>
    </w:p>
    <w:p w14:paraId="0050E1BE" w14:textId="04A666EC" w:rsidR="00657293" w:rsidRPr="0024217C" w:rsidRDefault="00657293" w:rsidP="000C7983">
      <w:pPr>
        <w:pStyle w:val="Caption"/>
      </w:pPr>
      <w:bookmarkStart w:id="30" w:name="_Ref468801223"/>
      <w:bookmarkStart w:id="31" w:name="_Toc484004722"/>
      <w:bookmarkStart w:id="32" w:name="_Toc492563109"/>
      <w:bookmarkStart w:id="33" w:name="_Toc495577539"/>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683C63">
        <w:rPr>
          <w:noProof/>
        </w:rPr>
        <w:t>2</w:t>
      </w:r>
      <w:r w:rsidR="00B37CF2">
        <w:rPr>
          <w:noProof/>
        </w:rPr>
        <w:fldChar w:fldCharType="end"/>
      </w:r>
      <w:bookmarkEnd w:id="30"/>
      <w:r w:rsidRPr="0024217C">
        <w:t>: Introscope Alert Dashboard</w:t>
      </w:r>
      <w:bookmarkEnd w:id="31"/>
      <w:bookmarkEnd w:id="32"/>
      <w:bookmarkEnd w:id="33"/>
    </w:p>
    <w:p w14:paraId="39F0F124" w14:textId="77777777" w:rsidR="00BD183D" w:rsidRDefault="00BD183D" w:rsidP="00B8115A">
      <w:pPr>
        <w:pStyle w:val="Heading3"/>
      </w:pPr>
      <w:bookmarkStart w:id="34" w:name="_Toc10461491"/>
      <w:r>
        <w:t>Performance/Capacity Monitoring</w:t>
      </w:r>
      <w:bookmarkEnd w:id="34"/>
      <w:r>
        <w:t xml:space="preserve"> </w:t>
      </w:r>
    </w:p>
    <w:p w14:paraId="6B5FD7FB" w14:textId="77777777" w:rsidR="00657293" w:rsidRPr="0024217C" w:rsidRDefault="00657293" w:rsidP="00657293">
      <w:pPr>
        <w:pStyle w:val="BodyText"/>
        <w:rPr>
          <w:szCs w:val="24"/>
        </w:rPr>
      </w:pPr>
      <w:r w:rsidRPr="0024217C">
        <w:rPr>
          <w:szCs w:val="24"/>
        </w:rPr>
        <w:t xml:space="preserve">There </w:t>
      </w:r>
      <w:r w:rsidR="00792536">
        <w:rPr>
          <w:szCs w:val="24"/>
        </w:rPr>
        <w:t>are</w:t>
      </w:r>
      <w:r w:rsidR="002C33BD" w:rsidRPr="0024217C">
        <w:rPr>
          <w:szCs w:val="24"/>
        </w:rPr>
        <w:t xml:space="preserve"> </w:t>
      </w:r>
      <w:r w:rsidRPr="0024217C">
        <w:rPr>
          <w:szCs w:val="24"/>
        </w:rPr>
        <w:t>a number of metrics captured via the Introscope Server:</w:t>
      </w:r>
    </w:p>
    <w:p w14:paraId="56EDA19B" w14:textId="77777777" w:rsidR="00657293" w:rsidRPr="0024217C" w:rsidRDefault="00657293" w:rsidP="003A09CF">
      <w:pPr>
        <w:pStyle w:val="BodyTextBullet1"/>
      </w:pPr>
      <w:r w:rsidRPr="0024217C">
        <w:t>C</w:t>
      </w:r>
      <w:r w:rsidR="006A1D78">
        <w:t xml:space="preserve">entral Processing Unit (CPU) </w:t>
      </w:r>
      <w:r w:rsidRPr="0024217C">
        <w:t>utilization</w:t>
      </w:r>
    </w:p>
    <w:p w14:paraId="755DA706" w14:textId="77777777" w:rsidR="00657293" w:rsidRPr="0024217C" w:rsidRDefault="00657293" w:rsidP="003A09CF">
      <w:pPr>
        <w:pStyle w:val="BodyTextBullet1"/>
      </w:pPr>
      <w:r w:rsidRPr="0024217C">
        <w:t>Memory utilization</w:t>
      </w:r>
    </w:p>
    <w:p w14:paraId="24DD8AB7" w14:textId="77777777" w:rsidR="00657293" w:rsidRPr="0024217C" w:rsidRDefault="00657293" w:rsidP="003A09CF">
      <w:pPr>
        <w:pStyle w:val="BodyTextBullet1"/>
      </w:pPr>
      <w:r w:rsidRPr="0024217C">
        <w:t xml:space="preserve">WebLogic </w:t>
      </w:r>
      <w:r w:rsidRPr="0024217C">
        <w:rPr>
          <w:color w:val="000000"/>
        </w:rPr>
        <w:t>Java Messaging Service (</w:t>
      </w:r>
      <w:r w:rsidRPr="0024217C">
        <w:t>JMS) queues current and pending count</w:t>
      </w:r>
    </w:p>
    <w:p w14:paraId="621F59EE" w14:textId="77777777" w:rsidR="00657293" w:rsidRPr="0024217C" w:rsidRDefault="00657293" w:rsidP="003A09CF">
      <w:pPr>
        <w:pStyle w:val="BodyTextBullet1"/>
      </w:pPr>
      <w:r w:rsidRPr="0024217C">
        <w:t>WebLogic JMS queues response time</w:t>
      </w:r>
    </w:p>
    <w:p w14:paraId="67C9FC4A" w14:textId="77777777" w:rsidR="00657293" w:rsidRPr="0024217C" w:rsidRDefault="00657293" w:rsidP="003A09CF">
      <w:pPr>
        <w:pStyle w:val="BodyTextBullet1"/>
      </w:pPr>
      <w:r w:rsidRPr="0024217C">
        <w:t>CPU per Java process</w:t>
      </w:r>
    </w:p>
    <w:p w14:paraId="4AE09440" w14:textId="77777777" w:rsidR="00657293" w:rsidRPr="0024217C" w:rsidRDefault="00657293" w:rsidP="003A09CF">
      <w:pPr>
        <w:pStyle w:val="BodyTextBullet1"/>
      </w:pPr>
      <w:r w:rsidRPr="0024217C">
        <w:t>Garbage collection pattern</w:t>
      </w:r>
    </w:p>
    <w:p w14:paraId="24A42E46" w14:textId="77777777" w:rsidR="00657293" w:rsidRPr="0024217C" w:rsidRDefault="00657293" w:rsidP="003A09CF">
      <w:pPr>
        <w:pStyle w:val="BodyTextBullet1"/>
      </w:pPr>
      <w:r w:rsidRPr="0024217C">
        <w:lastRenderedPageBreak/>
        <w:t>Managed server status</w:t>
      </w:r>
    </w:p>
    <w:p w14:paraId="498FF0CC" w14:textId="77777777" w:rsidR="00657293" w:rsidRPr="0024217C" w:rsidRDefault="00657293" w:rsidP="003A09CF">
      <w:pPr>
        <w:pStyle w:val="BodyTextBullet1"/>
      </w:pPr>
      <w:r w:rsidRPr="0024217C">
        <w:t>Web module average response time</w:t>
      </w:r>
    </w:p>
    <w:p w14:paraId="321592E2" w14:textId="77777777" w:rsidR="00657293" w:rsidRPr="0024217C" w:rsidRDefault="00657293" w:rsidP="003A09CF">
      <w:pPr>
        <w:pStyle w:val="BodyTextBullet1"/>
      </w:pPr>
      <w:r w:rsidRPr="0024217C">
        <w:t>Backend database average response time</w:t>
      </w:r>
    </w:p>
    <w:p w14:paraId="00B0BA9A" w14:textId="77777777" w:rsidR="00657293" w:rsidRPr="0024217C" w:rsidRDefault="00657293" w:rsidP="003A09CF">
      <w:pPr>
        <w:pStyle w:val="BodyTextBullet1"/>
      </w:pPr>
      <w:r w:rsidRPr="0024217C">
        <w:t>Web service response time</w:t>
      </w:r>
    </w:p>
    <w:p w14:paraId="16F358E6" w14:textId="77777777" w:rsidR="00657293" w:rsidRPr="0024217C" w:rsidRDefault="00657293" w:rsidP="003A09CF">
      <w:pPr>
        <w:pStyle w:val="BodyTextBullet1"/>
      </w:pPr>
      <w:r w:rsidRPr="0024217C">
        <w:t xml:space="preserve">Connectivity with other systems such as </w:t>
      </w:r>
      <w:r w:rsidR="00FC79CD">
        <w:t>HealthConnect</w:t>
      </w:r>
      <w:r w:rsidR="0047610B">
        <w:t xml:space="preserve"> and</w:t>
      </w:r>
      <w:r w:rsidRPr="0024217C">
        <w:t xml:space="preserve"> Person Service Identity Management (PSIM)</w:t>
      </w:r>
    </w:p>
    <w:p w14:paraId="10A636D1" w14:textId="22B86D69" w:rsidR="00657293" w:rsidRPr="0024217C" w:rsidRDefault="00657293" w:rsidP="00657293">
      <w:pPr>
        <w:pStyle w:val="BodyText"/>
      </w:pPr>
      <w:r w:rsidRPr="0024217C">
        <w:t xml:space="preserve">These metrics can be browsed for either real time data, or for a selected period of time. A sample graph is shown in </w:t>
      </w:r>
      <w:r w:rsidRPr="0024217C">
        <w:fldChar w:fldCharType="begin"/>
      </w:r>
      <w:r w:rsidRPr="0024217C">
        <w:instrText xml:space="preserve"> REF _Ref468801236 \h  \* MERGEFORMAT </w:instrText>
      </w:r>
      <w:r w:rsidRPr="0024217C">
        <w:fldChar w:fldCharType="separate"/>
      </w:r>
      <w:r w:rsidR="00683C63" w:rsidRPr="0024217C">
        <w:t xml:space="preserve">Figure </w:t>
      </w:r>
      <w:r w:rsidR="00683C63">
        <w:rPr>
          <w:noProof/>
        </w:rPr>
        <w:t>3</w:t>
      </w:r>
      <w:r w:rsidRPr="0024217C">
        <w:fldChar w:fldCharType="end"/>
      </w:r>
      <w:r w:rsidRPr="0024217C">
        <w:t>.</w:t>
      </w:r>
    </w:p>
    <w:p w14:paraId="5391A4F0" w14:textId="77777777" w:rsidR="00657293" w:rsidRPr="0024217C" w:rsidRDefault="00657293" w:rsidP="00AC590F">
      <w:pPr>
        <w:pStyle w:val="Screen"/>
      </w:pPr>
      <w:r w:rsidRPr="0024217C">
        <w:drawing>
          <wp:inline distT="0" distB="0" distL="0" distR="0" wp14:anchorId="295342F8" wp14:editId="7A3CF6E3">
            <wp:extent cx="5486400" cy="4609640"/>
            <wp:effectExtent l="0" t="0" r="0" b="635"/>
            <wp:docPr id="3" name="Picture 3" descr="Screen capture of a sample ES Performance Monitoring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0"/>
                    <a:srcRect t="6853" r="36430" b="7709"/>
                    <a:stretch/>
                  </pic:blipFill>
                  <pic:spPr bwMode="auto">
                    <a:xfrm>
                      <a:off x="0" y="0"/>
                      <a:ext cx="5486400" cy="4609640"/>
                    </a:xfrm>
                    <a:prstGeom prst="rect">
                      <a:avLst/>
                    </a:prstGeom>
                    <a:ln>
                      <a:noFill/>
                    </a:ln>
                    <a:extLst>
                      <a:ext uri="{53640926-AAD7-44D8-BBD7-CCE9431645EC}">
                        <a14:shadowObscured xmlns:a14="http://schemas.microsoft.com/office/drawing/2010/main"/>
                      </a:ext>
                    </a:extLst>
                  </pic:spPr>
                </pic:pic>
              </a:graphicData>
            </a:graphic>
          </wp:inline>
        </w:drawing>
      </w:r>
    </w:p>
    <w:p w14:paraId="15716571" w14:textId="23C9E591" w:rsidR="00657293" w:rsidRPr="0024217C" w:rsidRDefault="00657293" w:rsidP="000C7983">
      <w:pPr>
        <w:pStyle w:val="Caption"/>
      </w:pPr>
      <w:bookmarkStart w:id="35" w:name="_Ref468801236"/>
      <w:bookmarkStart w:id="36" w:name="_Toc484004723"/>
      <w:bookmarkStart w:id="37" w:name="_Toc492563110"/>
      <w:bookmarkStart w:id="38" w:name="_Toc495577540"/>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683C63">
        <w:rPr>
          <w:noProof/>
        </w:rPr>
        <w:t>3</w:t>
      </w:r>
      <w:r w:rsidR="00B37CF2">
        <w:rPr>
          <w:noProof/>
        </w:rPr>
        <w:fldChar w:fldCharType="end"/>
      </w:r>
      <w:bookmarkEnd w:id="35"/>
      <w:r w:rsidRPr="0024217C">
        <w:t>: Sample ES Performance Monitoring Graph</w:t>
      </w:r>
      <w:bookmarkEnd w:id="36"/>
      <w:bookmarkEnd w:id="37"/>
      <w:bookmarkEnd w:id="38"/>
    </w:p>
    <w:p w14:paraId="3A4D5E8B" w14:textId="77777777" w:rsidR="00657293" w:rsidRPr="0024217C" w:rsidRDefault="00657293" w:rsidP="00657293">
      <w:r w:rsidRPr="0024217C">
        <w:br w:type="page"/>
      </w:r>
    </w:p>
    <w:p w14:paraId="4530C0B4" w14:textId="77777777" w:rsidR="00BD183D" w:rsidRDefault="00BD183D" w:rsidP="00B8115A">
      <w:pPr>
        <w:pStyle w:val="Heading3"/>
      </w:pPr>
      <w:bookmarkStart w:id="39" w:name="_Toc10461492"/>
      <w:r>
        <w:lastRenderedPageBreak/>
        <w:t>Critical Metrics</w:t>
      </w:r>
      <w:bookmarkEnd w:id="39"/>
    </w:p>
    <w:p w14:paraId="7A5D9ACB" w14:textId="77777777" w:rsidR="00657293" w:rsidRPr="0024217C" w:rsidRDefault="00657293" w:rsidP="00657293">
      <w:pPr>
        <w:pStyle w:val="BodyText"/>
      </w:pPr>
      <w:r w:rsidRPr="0024217C">
        <w:t>The critical metrics captured for ES are covered in Section 2.4.3, Performance/Capacity Monitoring.</w:t>
      </w:r>
    </w:p>
    <w:p w14:paraId="7408630A" w14:textId="77777777" w:rsidR="00BD183D" w:rsidRDefault="00BD183D" w:rsidP="00B8115A">
      <w:pPr>
        <w:pStyle w:val="Heading2"/>
      </w:pPr>
      <w:bookmarkStart w:id="40" w:name="_Toc10461493"/>
      <w:r>
        <w:t>Routine</w:t>
      </w:r>
      <w:r w:rsidR="00142364">
        <w:t xml:space="preserve"> </w:t>
      </w:r>
      <w:r>
        <w:t>Updates, Extracts and Purges</w:t>
      </w:r>
      <w:bookmarkEnd w:id="40"/>
    </w:p>
    <w:p w14:paraId="00CC7C3C" w14:textId="77777777" w:rsidR="00657293" w:rsidRPr="0024217C" w:rsidRDefault="00657293" w:rsidP="00657293">
      <w:pPr>
        <w:pStyle w:val="BodyText"/>
      </w:pPr>
      <w:r w:rsidRPr="0024217C">
        <w:t>There are no additional maintenance activities required for ES.</w:t>
      </w:r>
    </w:p>
    <w:p w14:paraId="3FC6B82E" w14:textId="77777777" w:rsidR="00BD183D" w:rsidRDefault="00BD183D" w:rsidP="007F708F">
      <w:pPr>
        <w:pStyle w:val="Heading2"/>
      </w:pPr>
      <w:bookmarkStart w:id="41" w:name="_Toc10461494"/>
      <w:r>
        <w:t>Scheduled Maintenance</w:t>
      </w:r>
      <w:bookmarkEnd w:id="41"/>
    </w:p>
    <w:p w14:paraId="459480E6" w14:textId="77777777" w:rsidR="00657293" w:rsidRPr="0024217C" w:rsidRDefault="00657293" w:rsidP="00657293">
      <w:pPr>
        <w:pStyle w:val="BodyText"/>
      </w:pPr>
      <w:r w:rsidRPr="0024217C">
        <w:t xml:space="preserve">The ES has scheduled maintenance on the third Saturday of each month. Prior to each scheduled maintenance window, </w:t>
      </w:r>
      <w:r w:rsidR="00FC79CD" w:rsidRPr="00FC79CD">
        <w:t xml:space="preserve">notification to all </w:t>
      </w:r>
      <w:r w:rsidR="00FC79CD">
        <w:t>users</w:t>
      </w:r>
      <w:r w:rsidR="00FC79CD" w:rsidRPr="00FC79CD">
        <w:t xml:space="preserve"> will be provided via ITSM</w:t>
      </w:r>
      <w:r w:rsidRPr="0024217C">
        <w:t>.</w:t>
      </w:r>
    </w:p>
    <w:p w14:paraId="6D21C1BB" w14:textId="77777777" w:rsidR="00BD183D" w:rsidRDefault="00BD183D" w:rsidP="007F708F">
      <w:pPr>
        <w:pStyle w:val="Heading2"/>
      </w:pPr>
      <w:bookmarkStart w:id="42" w:name="_Toc10461495"/>
      <w:r>
        <w:t>Capacity Planning</w:t>
      </w:r>
      <w:bookmarkEnd w:id="42"/>
    </w:p>
    <w:p w14:paraId="43121C64" w14:textId="77777777" w:rsidR="00657293" w:rsidRPr="0024217C" w:rsidRDefault="00657293" w:rsidP="00657293">
      <w:pPr>
        <w:pStyle w:val="BodyText"/>
        <w:rPr>
          <w:szCs w:val="24"/>
        </w:rPr>
      </w:pPr>
      <w:r w:rsidRPr="0024217C">
        <w:rPr>
          <w:szCs w:val="24"/>
        </w:rPr>
        <w:t xml:space="preserve">Capacity planning for each release starts in the requirements </w:t>
      </w:r>
      <w:r w:rsidR="006A1D78">
        <w:rPr>
          <w:szCs w:val="24"/>
        </w:rPr>
        <w:t>phase. The steps are as follows:</w:t>
      </w:r>
    </w:p>
    <w:p w14:paraId="28D8131A" w14:textId="77777777" w:rsidR="00657293" w:rsidRPr="0024217C" w:rsidRDefault="00657293" w:rsidP="003A09CF">
      <w:pPr>
        <w:pStyle w:val="BodyTextBullet1"/>
      </w:pPr>
      <w:r w:rsidRPr="0024217C">
        <w:t>Analyze the requirements and identify changes in the following areas:</w:t>
      </w:r>
    </w:p>
    <w:p w14:paraId="0461A012"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messaging volume and pattern</w:t>
      </w:r>
    </w:p>
    <w:p w14:paraId="30467AED"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Web service request volume and pattern</w:t>
      </w:r>
    </w:p>
    <w:p w14:paraId="1AE6AC45"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Volume of records processed by batch processes</w:t>
      </w:r>
    </w:p>
    <w:p w14:paraId="1E6B8233"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Data storage increase</w:t>
      </w:r>
    </w:p>
    <w:p w14:paraId="1D6E9BAC"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File storage increase</w:t>
      </w:r>
    </w:p>
    <w:p w14:paraId="3756D15A"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Performance requirements</w:t>
      </w:r>
    </w:p>
    <w:p w14:paraId="18AA488F" w14:textId="77777777" w:rsidR="00657293" w:rsidRPr="0024217C" w:rsidRDefault="00657293" w:rsidP="003A09CF">
      <w:pPr>
        <w:pStyle w:val="BodyTextBullet1"/>
        <w:rPr>
          <w:lang w:val="ja-JP" w:eastAsia="ja-JP"/>
        </w:rPr>
      </w:pPr>
      <w:r w:rsidRPr="0024217C">
        <w:t>Assess current capacity usage against the new needs</w:t>
      </w:r>
    </w:p>
    <w:p w14:paraId="57AE47C7" w14:textId="77777777" w:rsidR="00657293" w:rsidRPr="0024217C" w:rsidRDefault="00657293" w:rsidP="003A09CF">
      <w:pPr>
        <w:pStyle w:val="BodyTextBullet1"/>
        <w:rPr>
          <w:lang w:val="ja-JP" w:eastAsia="ja-JP"/>
        </w:rPr>
      </w:pPr>
      <w:r w:rsidRPr="0024217C">
        <w:rPr>
          <w:rFonts w:hint="eastAsia"/>
          <w:lang w:val="ja-JP" w:eastAsia="ja-JP"/>
        </w:rPr>
        <w:t xml:space="preserve">Plan and Initiate Service </w:t>
      </w:r>
      <w:r w:rsidRPr="0024217C">
        <w:t>requests for additional infrastructure if needed</w:t>
      </w:r>
    </w:p>
    <w:p w14:paraId="54046F1D" w14:textId="77777777" w:rsidR="00254970" w:rsidRDefault="00254970">
      <w:pPr>
        <w:rPr>
          <w:rFonts w:ascii="Arial" w:hAnsi="Arial" w:cs="Arial"/>
          <w:b/>
          <w:color w:val="000000" w:themeColor="text1"/>
          <w:kern w:val="32"/>
          <w:sz w:val="28"/>
          <w:szCs w:val="26"/>
        </w:rPr>
      </w:pPr>
      <w:r>
        <w:br w:type="page"/>
      </w:r>
    </w:p>
    <w:p w14:paraId="492792DC" w14:textId="77777777" w:rsidR="00BD183D" w:rsidRDefault="00BD183D" w:rsidP="007F708F">
      <w:pPr>
        <w:pStyle w:val="Heading3"/>
      </w:pPr>
      <w:bookmarkStart w:id="43" w:name="_Toc10461496"/>
      <w:r>
        <w:lastRenderedPageBreak/>
        <w:t>Initial Capacity Plan</w:t>
      </w:r>
      <w:bookmarkEnd w:id="43"/>
    </w:p>
    <w:p w14:paraId="0E39EE46" w14:textId="5B6C5665" w:rsidR="00657293" w:rsidRPr="0024217C" w:rsidRDefault="00657293" w:rsidP="00657293">
      <w:pPr>
        <w:pStyle w:val="BodyText"/>
      </w:pPr>
      <w:r w:rsidRPr="0024217C">
        <w:fldChar w:fldCharType="begin"/>
      </w:r>
      <w:r w:rsidRPr="0024217C">
        <w:instrText xml:space="preserve"> REF _Ref468801258 \h  \* MERGEFORMAT </w:instrText>
      </w:r>
      <w:r w:rsidRPr="0024217C">
        <w:fldChar w:fldCharType="separate"/>
      </w:r>
      <w:r w:rsidR="00683C63" w:rsidRPr="0024217C">
        <w:t xml:space="preserve">Figure </w:t>
      </w:r>
      <w:r w:rsidR="00683C63">
        <w:rPr>
          <w:noProof/>
        </w:rPr>
        <w:t>4</w:t>
      </w:r>
      <w:r w:rsidRPr="0024217C">
        <w:fldChar w:fldCharType="end"/>
      </w:r>
      <w:r w:rsidRPr="0024217C">
        <w:t xml:space="preserve"> shows the current total top 10 ac</w:t>
      </w:r>
      <w:r w:rsidR="006A1D78">
        <w:t>tivities (Event) based on over four</w:t>
      </w:r>
      <w:r w:rsidRPr="0024217C">
        <w:t xml:space="preserve"> million activities by frequency. These activities impact the ADR and VistA databases, however with non</w:t>
      </w:r>
      <w:r w:rsidR="001C3E68">
        <w:t>-</w:t>
      </w:r>
      <w:r w:rsidRPr="0024217C">
        <w:t xml:space="preserve"> CPU/WAN/LAN intensity.</w:t>
      </w:r>
    </w:p>
    <w:p w14:paraId="5F769991" w14:textId="77777777" w:rsidR="00657293" w:rsidRPr="0024217C" w:rsidRDefault="00657293" w:rsidP="00AC590F">
      <w:pPr>
        <w:pStyle w:val="Screen"/>
      </w:pPr>
      <w:r w:rsidRPr="0024217C">
        <w:drawing>
          <wp:inline distT="0" distB="0" distL="0" distR="0" wp14:anchorId="0FD857A8" wp14:editId="79A77ECD">
            <wp:extent cx="5486400" cy="3488200"/>
            <wp:effectExtent l="0" t="0" r="0" b="0"/>
            <wp:docPr id="9" name="Picture 9" descr="The current total top 10 activities (Event) based on over 4 million activities by frequency. These activities impact the ADR and VistA databases, however with non CPU/WAN/LAN inten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488200"/>
                    </a:xfrm>
                    <a:prstGeom prst="rect">
                      <a:avLst/>
                    </a:prstGeom>
                  </pic:spPr>
                </pic:pic>
              </a:graphicData>
            </a:graphic>
          </wp:inline>
        </w:drawing>
      </w:r>
    </w:p>
    <w:p w14:paraId="63EE3AF9" w14:textId="4B362457" w:rsidR="00657293" w:rsidRPr="0024217C" w:rsidRDefault="00657293" w:rsidP="000C7983">
      <w:pPr>
        <w:pStyle w:val="Caption"/>
      </w:pPr>
      <w:bookmarkStart w:id="44" w:name="_Ref468801258"/>
      <w:bookmarkStart w:id="45" w:name="_Toc484004724"/>
      <w:bookmarkStart w:id="46" w:name="_Toc492563111"/>
      <w:bookmarkStart w:id="47" w:name="_Toc495577541"/>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683C63">
        <w:rPr>
          <w:noProof/>
        </w:rPr>
        <w:t>4</w:t>
      </w:r>
      <w:r w:rsidR="00B37CF2">
        <w:rPr>
          <w:noProof/>
        </w:rPr>
        <w:fldChar w:fldCharType="end"/>
      </w:r>
      <w:bookmarkEnd w:id="44"/>
      <w:r w:rsidRPr="0024217C">
        <w:t>: Top 10 Business Events</w:t>
      </w:r>
      <w:bookmarkEnd w:id="45"/>
      <w:bookmarkEnd w:id="46"/>
      <w:bookmarkEnd w:id="47"/>
    </w:p>
    <w:p w14:paraId="4559407E" w14:textId="77777777" w:rsidR="00BD183D" w:rsidRDefault="00BD183D" w:rsidP="00834E84">
      <w:pPr>
        <w:pStyle w:val="Heading1"/>
      </w:pPr>
      <w:bookmarkStart w:id="48" w:name="_Toc10461497"/>
      <w:r>
        <w:t>Exception Handling</w:t>
      </w:r>
      <w:bookmarkEnd w:id="48"/>
    </w:p>
    <w:p w14:paraId="0C0BFA0B" w14:textId="77777777" w:rsidR="00657293" w:rsidRPr="0024217C" w:rsidRDefault="00657293" w:rsidP="00657293">
      <w:pPr>
        <w:pStyle w:val="BodyText"/>
      </w:pPr>
      <w:r w:rsidRPr="0024217C">
        <w:t xml:space="preserve">This section provides a high-level view of system errors </w:t>
      </w:r>
      <w:r w:rsidR="001378D0">
        <w:t>that</w:t>
      </w:r>
      <w:r w:rsidRPr="0024217C">
        <w:t xml:space="preserve"> may be encountered during operation.</w:t>
      </w:r>
    </w:p>
    <w:p w14:paraId="42842A6C" w14:textId="77777777" w:rsidR="00BD183D" w:rsidRDefault="00BD183D" w:rsidP="00B1363A">
      <w:pPr>
        <w:pStyle w:val="Heading2"/>
      </w:pPr>
      <w:bookmarkStart w:id="49" w:name="_Toc10461498"/>
      <w:r>
        <w:t>Routine Errors</w:t>
      </w:r>
      <w:bookmarkEnd w:id="49"/>
    </w:p>
    <w:p w14:paraId="635C5470" w14:textId="77777777" w:rsidR="00657293" w:rsidRPr="0024217C" w:rsidRDefault="00657293" w:rsidP="00657293">
      <w:pPr>
        <w:pStyle w:val="BodyText"/>
      </w:pPr>
      <w:r w:rsidRPr="0024217C">
        <w:t>Like most systems, ES may generate a small set of errors that may be considered routine, in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68203968" w14:textId="77777777" w:rsidR="00657293" w:rsidRPr="0024217C" w:rsidRDefault="00657293" w:rsidP="00657293">
      <w:pPr>
        <w:pStyle w:val="BodyText"/>
      </w:pPr>
      <w:r w:rsidRPr="0024217C">
        <w:t>While the occasional occurrence of these errors may be routine, getting large number</w:t>
      </w:r>
      <w:r w:rsidR="0096097C">
        <w:t>s</w:t>
      </w:r>
      <w:r w:rsidRPr="0024217C">
        <w:t xml:space="preserve"> of individual error</w:t>
      </w:r>
      <w:r w:rsidR="002C33BD">
        <w:t>s</w:t>
      </w:r>
      <w:r w:rsidRPr="0024217C">
        <w:t xml:space="preserve"> over a short period of time is an indication of a more serious problem. In that case</w:t>
      </w:r>
      <w:r w:rsidR="00AC4CD3">
        <w:t>,</w:t>
      </w:r>
      <w:r w:rsidRPr="0024217C">
        <w:t xml:space="preserve"> the error needs to be treated as an exceptional condition.</w:t>
      </w:r>
    </w:p>
    <w:p w14:paraId="37473A20" w14:textId="77777777" w:rsidR="00BD183D" w:rsidRDefault="00BD183D" w:rsidP="00B1363A">
      <w:pPr>
        <w:pStyle w:val="Heading3"/>
      </w:pPr>
      <w:bookmarkStart w:id="50" w:name="_Toc10461499"/>
      <w:r>
        <w:lastRenderedPageBreak/>
        <w:t>Security Errors</w:t>
      </w:r>
      <w:bookmarkEnd w:id="50"/>
    </w:p>
    <w:p w14:paraId="428DB451" w14:textId="77777777" w:rsidR="00657293" w:rsidRPr="0024217C" w:rsidRDefault="00657293" w:rsidP="00657293">
      <w:pPr>
        <w:pStyle w:val="BodyText"/>
      </w:pPr>
      <w:r w:rsidRPr="0024217C">
        <w:t>Security errors encountered by users and/or operators will involve login and privilege issues. These will typically involve a user not having the appropriate access levels granted. These can be corrected by contacting the appropriate security administrator or the VA help desk.</w:t>
      </w:r>
    </w:p>
    <w:p w14:paraId="514B6755" w14:textId="77777777" w:rsidR="00BD183D" w:rsidRDefault="00BD183D" w:rsidP="00B1363A">
      <w:pPr>
        <w:pStyle w:val="Heading3"/>
      </w:pPr>
      <w:bookmarkStart w:id="51" w:name="_Toc10461500"/>
      <w:r>
        <w:t>Time-outs</w:t>
      </w:r>
      <w:bookmarkEnd w:id="51"/>
    </w:p>
    <w:p w14:paraId="54C814E6" w14:textId="77777777" w:rsidR="00657293" w:rsidRPr="0024217C" w:rsidRDefault="0047610B" w:rsidP="00657293">
      <w:pPr>
        <w:pStyle w:val="BodyText"/>
      </w:pPr>
      <w:r w:rsidRPr="0047610B">
        <w:t>Session time-outs may occur to end a user's session if it is left unattended</w:t>
      </w:r>
      <w:r>
        <w:t xml:space="preserve"> for an extended period of time</w:t>
      </w:r>
      <w:r w:rsidR="00657293" w:rsidRPr="0024217C">
        <w:t>. The user will need to establish a new session by logging in and resuming the work in progress.</w:t>
      </w:r>
    </w:p>
    <w:p w14:paraId="1AD6A069" w14:textId="77777777" w:rsidR="00BD183D" w:rsidRDefault="00BD183D" w:rsidP="008B258B">
      <w:pPr>
        <w:pStyle w:val="Heading3"/>
      </w:pPr>
      <w:bookmarkStart w:id="52" w:name="_Toc10461501"/>
      <w:r>
        <w:t>Concurrency</w:t>
      </w:r>
      <w:bookmarkEnd w:id="52"/>
    </w:p>
    <w:p w14:paraId="36D4A25A" w14:textId="77777777" w:rsidR="00657293" w:rsidRPr="0024217C" w:rsidRDefault="00657293" w:rsidP="00657293">
      <w:pPr>
        <w:pStyle w:val="BodyText"/>
      </w:pPr>
      <w:r w:rsidRPr="0024217C">
        <w:t>Concurrency errors may be encountered by users attempting to update a case or other business records at the same time as another user. This is an extremely rare occurrence due to the way cases are assigned to users</w:t>
      </w:r>
      <w:r w:rsidR="00AC4CD3">
        <w:t>,</w:t>
      </w:r>
      <w:r w:rsidRPr="0024217C">
        <w:t xml:space="preserve"> and to the fact that the user base is relatively small. If this does occur, the first user will take precedence and the second user will be notified that any changes made during the session will not be written to the database. This type of optimistic locking assumes low likelihood of occurrence and will prevent inadvertent corruption of data.</w:t>
      </w:r>
    </w:p>
    <w:p w14:paraId="1665381B" w14:textId="77777777" w:rsidR="00BD183D" w:rsidRDefault="00BD183D" w:rsidP="008B258B">
      <w:pPr>
        <w:pStyle w:val="Heading2"/>
      </w:pPr>
      <w:bookmarkStart w:id="53" w:name="_Toc10461502"/>
      <w:r>
        <w:t>Significant Errors</w:t>
      </w:r>
      <w:bookmarkEnd w:id="53"/>
    </w:p>
    <w:p w14:paraId="44261C61" w14:textId="77777777" w:rsidR="00657293" w:rsidRPr="0024217C" w:rsidRDefault="00657293" w:rsidP="00657293">
      <w:pPr>
        <w:pStyle w:val="BodyText"/>
      </w:pPr>
      <w:r w:rsidRPr="0024217C">
        <w:t xml:space="preserve">Significant errors are errors or conditions that affect the system stability, availability, performance, or make the system unavailable. The following subsections can help administrators, operators, and other support personnel resolve significant errors, conditions, or other issues. </w:t>
      </w:r>
    </w:p>
    <w:p w14:paraId="051B9467" w14:textId="77777777" w:rsidR="00BD183D" w:rsidRDefault="00BD183D" w:rsidP="008B258B">
      <w:pPr>
        <w:pStyle w:val="Heading3"/>
      </w:pPr>
      <w:bookmarkStart w:id="54" w:name="_Toc10461503"/>
      <w:r>
        <w:t>Application Error Logs</w:t>
      </w:r>
      <w:bookmarkEnd w:id="54"/>
    </w:p>
    <w:p w14:paraId="0E18DAC2" w14:textId="77777777" w:rsidR="00657293" w:rsidRPr="0024217C" w:rsidRDefault="00657293" w:rsidP="00657293">
      <w:pPr>
        <w:pStyle w:val="BodyText"/>
      </w:pPr>
      <w:r w:rsidRPr="0024217C">
        <w:t>This section provides information regarding the logging capabilities of the system.</w:t>
      </w:r>
    </w:p>
    <w:p w14:paraId="6A8D05D0" w14:textId="77777777" w:rsidR="00657293" w:rsidRPr="0024217C" w:rsidRDefault="00657293" w:rsidP="00657293">
      <w:pPr>
        <w:pStyle w:val="BodyText"/>
      </w:pPr>
      <w:r w:rsidRPr="0024217C">
        <w:t xml:space="preserve">The ES application is hosted by a WebLogic Domain of clustered servers. The domain consists of one Admin server instance, ESRAdminServer, and three managed servers </w:t>
      </w:r>
      <w:r w:rsidR="008233B6">
        <w:t>(</w:t>
      </w:r>
      <w:r w:rsidRPr="0024217C">
        <w:t>MS1, MS2 and MS3</w:t>
      </w:r>
      <w:r w:rsidR="008233B6">
        <w:t>)</w:t>
      </w:r>
      <w:r w:rsidRPr="0024217C">
        <w:t xml:space="preserve">. </w:t>
      </w:r>
    </w:p>
    <w:p w14:paraId="3F24E563" w14:textId="77777777" w:rsidR="00657293" w:rsidRPr="0024217C" w:rsidRDefault="00657293" w:rsidP="00657293">
      <w:pPr>
        <w:pStyle w:val="BodyText"/>
      </w:pPr>
      <w:r w:rsidRPr="0024217C">
        <w:t xml:space="preserve">Each subsystem within WebLogic Server generates server log messages to communicate its status. </w:t>
      </w:r>
      <w:bookmarkStart w:id="55" w:name="1051544"/>
      <w:bookmarkEnd w:id="55"/>
      <w:r w:rsidRPr="0024217C">
        <w:t xml:space="preserve">To keep a record of the messages that the subsystems generate, WebLogic Server writes the messages to log files. The </w:t>
      </w:r>
      <w:r w:rsidRPr="0024217C">
        <w:rPr>
          <w:bCs/>
        </w:rPr>
        <w:t>server log</w:t>
      </w:r>
      <w:r w:rsidRPr="0024217C">
        <w:t xml:space="preserve"> records information about events, such as the startup and shutdown of servers, the deployment of new applications, and the failure of one or more subsystems. The messages include information about the time and date of the event, as well as the</w:t>
      </w:r>
      <w:r w:rsidR="003C0EA5">
        <w:t xml:space="preserve"> identification</w:t>
      </w:r>
      <w:r w:rsidRPr="0024217C">
        <w:t xml:space="preserve"> </w:t>
      </w:r>
      <w:r w:rsidR="003C0EA5">
        <w:t>(</w:t>
      </w:r>
      <w:r w:rsidRPr="0024217C">
        <w:t>ID</w:t>
      </w:r>
      <w:r w:rsidR="003C0EA5">
        <w:t>)</w:t>
      </w:r>
      <w:r w:rsidRPr="0024217C">
        <w:t xml:space="preserve"> of the user who initiated the event.</w:t>
      </w:r>
    </w:p>
    <w:p w14:paraId="0580E53B" w14:textId="77777777" w:rsidR="00657293" w:rsidRDefault="00657293" w:rsidP="00657293">
      <w:pPr>
        <w:pStyle w:val="BodyText"/>
      </w:pPr>
      <w:bookmarkStart w:id="56" w:name="1051560"/>
      <w:bookmarkEnd w:id="56"/>
      <w:r w:rsidRPr="0024217C">
        <w:t>In addition to writing messages to a log file, each server instance prints a subset of its messages to</w:t>
      </w:r>
      <w:r w:rsidR="008233B6">
        <w:t xml:space="preserve"> the </w:t>
      </w:r>
      <w:r w:rsidRPr="0024217C">
        <w:t xml:space="preserve">standard output log. By default, a server instance prints only messages of a WARNING severity level or higher to </w:t>
      </w:r>
      <w:r w:rsidR="008233B6">
        <w:t xml:space="preserve">the </w:t>
      </w:r>
      <w:r w:rsidRPr="0024217C">
        <w:t>standard output log.</w:t>
      </w:r>
    </w:p>
    <w:p w14:paraId="3CE6A8E1" w14:textId="77777777" w:rsidR="0023120E" w:rsidRDefault="0023120E">
      <w:pPr>
        <w:rPr>
          <w:sz w:val="24"/>
          <w:szCs w:val="20"/>
        </w:rPr>
      </w:pPr>
      <w:r>
        <w:br w:type="page"/>
      </w:r>
    </w:p>
    <w:p w14:paraId="77E98C29" w14:textId="7F460266" w:rsidR="00577104" w:rsidRPr="0024217C" w:rsidRDefault="00577104" w:rsidP="00577104">
      <w:pPr>
        <w:pStyle w:val="BodyText"/>
      </w:pPr>
      <w:r w:rsidRPr="0024217C">
        <w:lastRenderedPageBreak/>
        <w:t xml:space="preserve">The messages for all WebLogic Server subsystems contain a consistent set of fields (attributes) as described in </w:t>
      </w:r>
      <w:r w:rsidRPr="0024217C">
        <w:fldChar w:fldCharType="begin"/>
      </w:r>
      <w:r w:rsidRPr="0024217C">
        <w:instrText xml:space="preserve"> REF _Ref493480522 \h  \* MERGEFORMAT </w:instrText>
      </w:r>
      <w:r w:rsidRPr="0024217C">
        <w:fldChar w:fldCharType="separate"/>
      </w:r>
      <w:r w:rsidR="00683C63" w:rsidRPr="0024217C">
        <w:t xml:space="preserve">Table </w:t>
      </w:r>
      <w:r w:rsidR="00683C63">
        <w:rPr>
          <w:noProof/>
        </w:rPr>
        <w:t>2</w:t>
      </w:r>
      <w:r w:rsidRPr="0024217C">
        <w:fldChar w:fldCharType="end"/>
      </w:r>
      <w:r w:rsidR="00ED2B36">
        <w:t>.</w:t>
      </w:r>
    </w:p>
    <w:p w14:paraId="55B30B96" w14:textId="4E6475C1" w:rsidR="00577104" w:rsidRPr="0024217C" w:rsidRDefault="00577104" w:rsidP="000C7983">
      <w:pPr>
        <w:pStyle w:val="Caption"/>
      </w:pPr>
      <w:bookmarkStart w:id="57" w:name="_Ref493480522"/>
      <w:bookmarkStart w:id="58" w:name="_Toc493001579"/>
      <w:bookmarkStart w:id="59" w:name="_Toc495577535"/>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683C63">
        <w:rPr>
          <w:noProof/>
        </w:rPr>
        <w:t>2</w:t>
      </w:r>
      <w:r w:rsidR="00B37CF2">
        <w:rPr>
          <w:noProof/>
        </w:rPr>
        <w:fldChar w:fldCharType="end"/>
      </w:r>
      <w:bookmarkEnd w:id="57"/>
      <w:r w:rsidRPr="0024217C">
        <w:t>: Log Message Attributes</w:t>
      </w:r>
      <w:bookmarkEnd w:id="58"/>
      <w:bookmarkEnd w:id="59"/>
    </w:p>
    <w:tbl>
      <w:tblPr>
        <w:tblStyle w:val="TableGrid"/>
        <w:tblW w:w="9360" w:type="dxa"/>
        <w:tblCellMar>
          <w:top w:w="43" w:type="dxa"/>
          <w:left w:w="43" w:type="dxa"/>
          <w:bottom w:w="43" w:type="dxa"/>
          <w:right w:w="43" w:type="dxa"/>
        </w:tblCellMar>
        <w:tblLook w:val="04A0" w:firstRow="1" w:lastRow="0" w:firstColumn="1" w:lastColumn="0" w:noHBand="0" w:noVBand="1"/>
        <w:tblDescription w:val="Table showing log message attributes and descriptions of each"/>
      </w:tblPr>
      <w:tblGrid>
        <w:gridCol w:w="1319"/>
        <w:gridCol w:w="8041"/>
      </w:tblGrid>
      <w:tr w:rsidR="00577104" w:rsidRPr="0024217C" w14:paraId="2B250F5E" w14:textId="77777777" w:rsidTr="00577104">
        <w:trPr>
          <w:cantSplit/>
          <w:tblHeader/>
        </w:trPr>
        <w:tc>
          <w:tcPr>
            <w:tcW w:w="0" w:type="auto"/>
            <w:shd w:val="clear" w:color="auto" w:fill="F2F2F2" w:themeFill="background1" w:themeFillShade="F2"/>
          </w:tcPr>
          <w:p w14:paraId="50D05BB9" w14:textId="77777777" w:rsidR="00577104" w:rsidRPr="0024217C" w:rsidRDefault="00577104" w:rsidP="00577104">
            <w:pPr>
              <w:pStyle w:val="TableHdg"/>
            </w:pPr>
            <w:r w:rsidRPr="0024217C">
              <w:t>Attribute</w:t>
            </w:r>
          </w:p>
        </w:tc>
        <w:tc>
          <w:tcPr>
            <w:tcW w:w="0" w:type="auto"/>
            <w:shd w:val="clear" w:color="auto" w:fill="F2F2F2" w:themeFill="background1" w:themeFillShade="F2"/>
          </w:tcPr>
          <w:p w14:paraId="645BA710" w14:textId="77777777" w:rsidR="00577104" w:rsidRPr="0024217C" w:rsidRDefault="00577104" w:rsidP="00577104">
            <w:pPr>
              <w:pStyle w:val="TableHdg"/>
            </w:pPr>
            <w:r w:rsidRPr="0024217C">
              <w:t>Description</w:t>
            </w:r>
          </w:p>
        </w:tc>
      </w:tr>
      <w:tr w:rsidR="00577104" w:rsidRPr="0024217C" w14:paraId="10EECC38" w14:textId="77777777" w:rsidTr="00577104">
        <w:tc>
          <w:tcPr>
            <w:tcW w:w="0" w:type="auto"/>
            <w:vAlign w:val="center"/>
          </w:tcPr>
          <w:p w14:paraId="47CB5AF8" w14:textId="77777777" w:rsidR="00577104" w:rsidRPr="00925786" w:rsidRDefault="00577104" w:rsidP="00925786">
            <w:pPr>
              <w:pStyle w:val="TableText"/>
            </w:pPr>
            <w:r w:rsidRPr="00925786">
              <w:t>Timestamp</w:t>
            </w:r>
          </w:p>
        </w:tc>
        <w:tc>
          <w:tcPr>
            <w:tcW w:w="0" w:type="auto"/>
          </w:tcPr>
          <w:p w14:paraId="5F6DC36B" w14:textId="77777777" w:rsidR="00577104" w:rsidRPr="00925786" w:rsidRDefault="00577104" w:rsidP="00925786">
            <w:pPr>
              <w:pStyle w:val="TableText"/>
            </w:pPr>
            <w:r w:rsidRPr="00925786">
              <w:t>Time and date when the message originated, in a format that is specific to the locale. The Java Virtual Machine (JVM) that runs each WebLogic Server instance refers to the host computer's operating system for information about the local time zone and format.</w:t>
            </w:r>
          </w:p>
        </w:tc>
      </w:tr>
      <w:tr w:rsidR="00577104" w:rsidRPr="0024217C" w14:paraId="73906E3C" w14:textId="77777777" w:rsidTr="00577104">
        <w:tc>
          <w:tcPr>
            <w:tcW w:w="0" w:type="auto"/>
            <w:vAlign w:val="center"/>
          </w:tcPr>
          <w:p w14:paraId="341D4CD9" w14:textId="77777777" w:rsidR="00577104" w:rsidRPr="00925786" w:rsidRDefault="00577104" w:rsidP="00925786">
            <w:pPr>
              <w:pStyle w:val="TableText"/>
            </w:pPr>
            <w:r w:rsidRPr="00925786">
              <w:t>Severity</w:t>
            </w:r>
          </w:p>
        </w:tc>
        <w:tc>
          <w:tcPr>
            <w:tcW w:w="0" w:type="auto"/>
          </w:tcPr>
          <w:p w14:paraId="6319E5C4" w14:textId="77777777" w:rsidR="00577104" w:rsidRPr="00925786" w:rsidRDefault="00577104" w:rsidP="00925786">
            <w:pPr>
              <w:pStyle w:val="TableText"/>
            </w:pPr>
            <w:r w:rsidRPr="00925786">
              <w:t>Indicates the degree of impact or seriousness of the</w:t>
            </w:r>
            <w:r w:rsidR="00925786" w:rsidRPr="00925786">
              <w:t xml:space="preserve"> event reported by the message</w:t>
            </w:r>
          </w:p>
        </w:tc>
      </w:tr>
      <w:tr w:rsidR="00577104" w:rsidRPr="0024217C" w14:paraId="0EA030EA" w14:textId="77777777" w:rsidTr="00577104">
        <w:tc>
          <w:tcPr>
            <w:tcW w:w="0" w:type="auto"/>
            <w:vAlign w:val="center"/>
          </w:tcPr>
          <w:p w14:paraId="06E1F26E" w14:textId="77777777" w:rsidR="00577104" w:rsidRPr="00925786" w:rsidRDefault="00577104" w:rsidP="00925786">
            <w:pPr>
              <w:pStyle w:val="TableText"/>
            </w:pPr>
            <w:r w:rsidRPr="00925786">
              <w:t>Subsystem</w:t>
            </w:r>
          </w:p>
        </w:tc>
        <w:tc>
          <w:tcPr>
            <w:tcW w:w="0" w:type="auto"/>
          </w:tcPr>
          <w:p w14:paraId="251E188A" w14:textId="77777777" w:rsidR="00577104" w:rsidRPr="00925786" w:rsidRDefault="00577104" w:rsidP="00925786">
            <w:pPr>
              <w:pStyle w:val="TableText"/>
            </w:pPr>
            <w:r w:rsidRPr="00925786">
              <w:t>Indicates the subsystem of WebLogic Server that was the source of the message</w:t>
            </w:r>
            <w:r w:rsidR="00243B1F">
              <w:t>.</w:t>
            </w:r>
            <w:r w:rsidRPr="00925786">
              <w:t xml:space="preserve"> For example, Enterprise Java Bean (EJB) container or Java Messaging Service (JMS)</w:t>
            </w:r>
          </w:p>
        </w:tc>
      </w:tr>
      <w:tr w:rsidR="00577104" w:rsidRPr="0024217C" w14:paraId="6F047E49" w14:textId="77777777" w:rsidTr="00577104">
        <w:tc>
          <w:tcPr>
            <w:tcW w:w="0" w:type="auto"/>
            <w:vAlign w:val="center"/>
          </w:tcPr>
          <w:p w14:paraId="32813F20" w14:textId="77777777" w:rsidR="00577104" w:rsidRPr="00925786" w:rsidRDefault="00577104" w:rsidP="00925786">
            <w:pPr>
              <w:pStyle w:val="TableText"/>
            </w:pPr>
            <w:r w:rsidRPr="00925786">
              <w:t>Server Name</w:t>
            </w:r>
            <w:r w:rsidRPr="00925786">
              <w:br/>
              <w:t>Machine Name</w:t>
            </w:r>
            <w:r w:rsidRPr="00925786">
              <w:br/>
              <w:t>Thread ID</w:t>
            </w:r>
          </w:p>
        </w:tc>
        <w:tc>
          <w:tcPr>
            <w:tcW w:w="0" w:type="auto"/>
          </w:tcPr>
          <w:p w14:paraId="235F785B" w14:textId="77777777" w:rsidR="00577104" w:rsidRPr="00925786" w:rsidRDefault="00577104" w:rsidP="00925786">
            <w:pPr>
              <w:pStyle w:val="TableText"/>
            </w:pPr>
            <w:r w:rsidRPr="00925786">
              <w:t>Identify the origins of the message:</w:t>
            </w:r>
          </w:p>
          <w:p w14:paraId="20990AB6" w14:textId="77777777" w:rsidR="00577104" w:rsidRPr="00925786" w:rsidRDefault="00577104" w:rsidP="00925786">
            <w:pPr>
              <w:pStyle w:val="TableText"/>
            </w:pPr>
            <w:bookmarkStart w:id="60" w:name="1058737"/>
            <w:bookmarkEnd w:id="60"/>
            <w:r w:rsidRPr="00925786">
              <w:t>Server Name is the name of the WebLogic Server instance on which the message was generated.</w:t>
            </w:r>
          </w:p>
          <w:p w14:paraId="2A3C9ED1" w14:textId="77777777" w:rsidR="00577104" w:rsidRPr="00925786" w:rsidRDefault="00577104" w:rsidP="00925786">
            <w:pPr>
              <w:pStyle w:val="TableText"/>
            </w:pPr>
            <w:bookmarkStart w:id="61" w:name="1058741"/>
            <w:bookmarkEnd w:id="61"/>
            <w:r w:rsidRPr="00925786">
              <w:t xml:space="preserve">Machine Name is the </w:t>
            </w:r>
            <w:r w:rsidR="006A1D78">
              <w:t>Domain Name Server (</w:t>
            </w:r>
            <w:r w:rsidRPr="00925786">
              <w:t>DNS</w:t>
            </w:r>
            <w:r w:rsidR="006A1D78">
              <w:t>)</w:t>
            </w:r>
            <w:r w:rsidRPr="00925786">
              <w:t xml:space="preserve"> name of the computer that hosts the server instance.</w:t>
            </w:r>
          </w:p>
          <w:p w14:paraId="72A58254" w14:textId="77777777" w:rsidR="00577104" w:rsidRPr="00925786" w:rsidRDefault="00577104" w:rsidP="00925786">
            <w:pPr>
              <w:pStyle w:val="TableText"/>
            </w:pPr>
            <w:bookmarkStart w:id="62" w:name="1058742"/>
            <w:bookmarkEnd w:id="62"/>
            <w:r w:rsidRPr="00925786">
              <w:t>Thread ID is the ID that the JVM assigns to the thread in which the message originated.</w:t>
            </w:r>
          </w:p>
          <w:p w14:paraId="5285B884" w14:textId="77777777" w:rsidR="00577104" w:rsidRPr="00925786" w:rsidRDefault="00577104" w:rsidP="00925786">
            <w:pPr>
              <w:pStyle w:val="TableText"/>
            </w:pPr>
            <w:bookmarkStart w:id="63" w:name="1054514"/>
            <w:bookmarkEnd w:id="63"/>
            <w:r w:rsidRPr="00925786">
              <w:t>Log messages that are generated within a client JVM client do not include these fields. For example, if an application runs in a client JVM and it uses the WebLogic logging services, the messages that it generates and sends to the WebLogic Server log files will not include these fields.</w:t>
            </w:r>
          </w:p>
        </w:tc>
      </w:tr>
      <w:tr w:rsidR="00577104" w:rsidRPr="0024217C" w14:paraId="735A68DB" w14:textId="77777777" w:rsidTr="00577104">
        <w:tc>
          <w:tcPr>
            <w:tcW w:w="0" w:type="auto"/>
            <w:vAlign w:val="center"/>
          </w:tcPr>
          <w:p w14:paraId="1A6DAAA9" w14:textId="77777777" w:rsidR="00577104" w:rsidRPr="00925786" w:rsidRDefault="00577104" w:rsidP="00925786">
            <w:pPr>
              <w:pStyle w:val="TableText"/>
            </w:pPr>
            <w:r w:rsidRPr="00925786">
              <w:t>User</w:t>
            </w:r>
          </w:p>
        </w:tc>
        <w:tc>
          <w:tcPr>
            <w:tcW w:w="0" w:type="auto"/>
          </w:tcPr>
          <w:p w14:paraId="7C38DDD9" w14:textId="77777777" w:rsidR="00577104" w:rsidRPr="00925786" w:rsidRDefault="00577104" w:rsidP="00925786">
            <w:pPr>
              <w:pStyle w:val="TableText"/>
            </w:pPr>
            <w:r w:rsidRPr="00925786">
              <w:t>The user ID under which the associated event was executed.</w:t>
            </w:r>
          </w:p>
          <w:p w14:paraId="2CA3C079" w14:textId="77777777" w:rsidR="00577104" w:rsidRPr="00925786" w:rsidRDefault="00577104" w:rsidP="00925786">
            <w:pPr>
              <w:pStyle w:val="TableText"/>
            </w:pPr>
            <w:bookmarkStart w:id="64" w:name="1059723"/>
            <w:bookmarkEnd w:id="64"/>
            <w:r w:rsidRPr="00925786">
              <w:t xml:space="preserve">To execute some pieces of internal code, WebLogic Server authenticates the ID of the user who initiates the execution and then runs the code under a special Kernel Identity user ID. </w:t>
            </w:r>
          </w:p>
          <w:p w14:paraId="211BB880" w14:textId="77777777" w:rsidR="00577104" w:rsidRPr="00925786" w:rsidRDefault="00577104" w:rsidP="00925786">
            <w:pPr>
              <w:pStyle w:val="TableText"/>
            </w:pPr>
            <w:bookmarkStart w:id="65" w:name="1059660"/>
            <w:bookmarkEnd w:id="65"/>
            <w:r w:rsidRPr="00925786">
              <w:t>J2EE modules such as EJBs that are deployed onto a server instance report the user ID that the module passes to the server.</w:t>
            </w:r>
          </w:p>
          <w:p w14:paraId="3F81D879" w14:textId="77777777" w:rsidR="00577104" w:rsidRPr="00925786" w:rsidRDefault="00577104" w:rsidP="00925786">
            <w:pPr>
              <w:pStyle w:val="TableText"/>
            </w:pPr>
            <w:bookmarkStart w:id="66" w:name="1054536"/>
            <w:bookmarkEnd w:id="66"/>
            <w:r w:rsidRPr="00925786">
              <w:t xml:space="preserve">Log messages generated within a client JVM client do not include this field. </w:t>
            </w:r>
          </w:p>
        </w:tc>
      </w:tr>
      <w:tr w:rsidR="00577104" w:rsidRPr="0024217C" w14:paraId="6107210E" w14:textId="77777777" w:rsidTr="00577104">
        <w:tc>
          <w:tcPr>
            <w:tcW w:w="0" w:type="auto"/>
            <w:vAlign w:val="center"/>
          </w:tcPr>
          <w:p w14:paraId="6E757DA9" w14:textId="77777777" w:rsidR="00577104" w:rsidRPr="00925786" w:rsidRDefault="00577104" w:rsidP="00925786">
            <w:pPr>
              <w:pStyle w:val="TableText"/>
            </w:pPr>
            <w:r w:rsidRPr="00925786">
              <w:t>Transaction ID</w:t>
            </w:r>
          </w:p>
        </w:tc>
        <w:tc>
          <w:tcPr>
            <w:tcW w:w="0" w:type="auto"/>
          </w:tcPr>
          <w:p w14:paraId="2C62B003" w14:textId="77777777" w:rsidR="00577104" w:rsidRPr="00925786" w:rsidRDefault="00577104" w:rsidP="00925786">
            <w:pPr>
              <w:pStyle w:val="TableText"/>
            </w:pPr>
            <w:r w:rsidRPr="00925786">
              <w:t>Present only for messages logged within the context of a transaction.</w:t>
            </w:r>
          </w:p>
        </w:tc>
      </w:tr>
      <w:tr w:rsidR="00577104" w:rsidRPr="0024217C" w14:paraId="03C7D9BD" w14:textId="77777777" w:rsidTr="00577104">
        <w:tc>
          <w:tcPr>
            <w:tcW w:w="0" w:type="auto"/>
            <w:vAlign w:val="center"/>
          </w:tcPr>
          <w:p w14:paraId="698BF83D" w14:textId="77777777" w:rsidR="00577104" w:rsidRPr="00925786" w:rsidRDefault="00577104" w:rsidP="00925786">
            <w:pPr>
              <w:pStyle w:val="TableText"/>
            </w:pPr>
            <w:r w:rsidRPr="00925786">
              <w:t>Message ID</w:t>
            </w:r>
          </w:p>
        </w:tc>
        <w:tc>
          <w:tcPr>
            <w:tcW w:w="0" w:type="auto"/>
          </w:tcPr>
          <w:p w14:paraId="39BF3A6A" w14:textId="77777777" w:rsidR="00925786" w:rsidRPr="00925786" w:rsidRDefault="00925786" w:rsidP="00925786">
            <w:pPr>
              <w:pStyle w:val="TableText"/>
            </w:pPr>
            <w:r w:rsidRPr="00925786">
              <w:t>A unique six-digit identifier</w:t>
            </w:r>
          </w:p>
          <w:p w14:paraId="7830D0D1" w14:textId="77777777" w:rsidR="00577104" w:rsidRPr="00925786" w:rsidRDefault="00577104" w:rsidP="00925786">
            <w:pPr>
              <w:pStyle w:val="TableText"/>
            </w:pPr>
            <w:r w:rsidRPr="00925786">
              <w:t xml:space="preserve"> </w:t>
            </w:r>
            <w:bookmarkStart w:id="67" w:name="1055134"/>
            <w:bookmarkEnd w:id="67"/>
            <w:r w:rsidRPr="00925786">
              <w:t xml:space="preserve">All message IDs that WebLogic Server system messages generate start with </w:t>
            </w:r>
            <w:r w:rsidRPr="00925786">
              <w:rPr>
                <w:rStyle w:val="HTMLCode"/>
                <w:rFonts w:ascii="Arial" w:hAnsi="Arial" w:cs="Arial"/>
                <w:sz w:val="22"/>
              </w:rPr>
              <w:t>BEA-</w:t>
            </w:r>
            <w:r w:rsidRPr="00925786">
              <w:t xml:space="preserve"> and fall within a numerical range of 0-499999.</w:t>
            </w:r>
          </w:p>
        </w:tc>
      </w:tr>
      <w:tr w:rsidR="00577104" w:rsidRPr="0024217C" w14:paraId="7BD4C16C" w14:textId="77777777" w:rsidTr="00577104">
        <w:tc>
          <w:tcPr>
            <w:tcW w:w="0" w:type="auto"/>
            <w:vAlign w:val="center"/>
          </w:tcPr>
          <w:p w14:paraId="24F8EC39" w14:textId="77777777" w:rsidR="00577104" w:rsidRPr="00925786" w:rsidRDefault="00577104" w:rsidP="00925786">
            <w:pPr>
              <w:pStyle w:val="TableText"/>
            </w:pPr>
            <w:r w:rsidRPr="00925786">
              <w:t>Message Text</w:t>
            </w:r>
          </w:p>
        </w:tc>
        <w:tc>
          <w:tcPr>
            <w:tcW w:w="0" w:type="auto"/>
          </w:tcPr>
          <w:p w14:paraId="7C8B01E6" w14:textId="77777777" w:rsidR="00577104" w:rsidRPr="00925786" w:rsidRDefault="00577104" w:rsidP="00925786">
            <w:pPr>
              <w:pStyle w:val="TableText"/>
            </w:pPr>
            <w:r w:rsidRPr="00925786">
              <w:t>A descri</w:t>
            </w:r>
            <w:r w:rsidR="00925786" w:rsidRPr="00925786">
              <w:t>ption of the event or condition</w:t>
            </w:r>
          </w:p>
        </w:tc>
      </w:tr>
    </w:tbl>
    <w:p w14:paraId="2C0D4997" w14:textId="77777777" w:rsidR="00577104" w:rsidRPr="0024217C" w:rsidRDefault="00577104" w:rsidP="00577104">
      <w:pPr>
        <w:pStyle w:val="BodyText"/>
        <w:rPr>
          <w:rFonts w:ascii="Verdana" w:hAnsi="Verdana"/>
          <w:color w:val="000000"/>
          <w:sz w:val="20"/>
          <w:lang w:val="en"/>
        </w:rPr>
      </w:pPr>
      <w:bookmarkStart w:id="68" w:name="1032330"/>
      <w:bookmarkStart w:id="69" w:name="1032379"/>
      <w:bookmarkStart w:id="70" w:name="1040304"/>
      <w:bookmarkStart w:id="71" w:name="1032333"/>
      <w:bookmarkStart w:id="72" w:name="1037756"/>
      <w:bookmarkStart w:id="73" w:name="LogMessageSeverity"/>
      <w:bookmarkStart w:id="74" w:name="1032418"/>
      <w:bookmarkEnd w:id="68"/>
      <w:bookmarkEnd w:id="69"/>
      <w:bookmarkEnd w:id="70"/>
      <w:bookmarkEnd w:id="71"/>
      <w:bookmarkEnd w:id="72"/>
      <w:bookmarkEnd w:id="73"/>
      <w:bookmarkEnd w:id="74"/>
      <w:r w:rsidRPr="0024217C">
        <w:rPr>
          <w:lang w:val="en"/>
        </w:rPr>
        <w:lastRenderedPageBreak/>
        <w:t xml:space="preserve">The </w:t>
      </w:r>
      <w:r w:rsidRPr="0024217C">
        <w:rPr>
          <w:rStyle w:val="Strong"/>
          <w:lang w:val="en"/>
        </w:rPr>
        <w:t>severity</w:t>
      </w:r>
      <w:r w:rsidRPr="0024217C">
        <w:rPr>
          <w:lang w:val="en"/>
        </w:rPr>
        <w:t xml:space="preserve"> attribute of a WebLogic Server log message indicates the potential impact of the event or condition that the message reports. </w:t>
      </w:r>
    </w:p>
    <w:bookmarkStart w:id="75" w:name="1032419"/>
    <w:bookmarkEnd w:id="75"/>
    <w:p w14:paraId="14CCFB5A" w14:textId="66077CFD" w:rsidR="00577104" w:rsidRPr="0024217C" w:rsidRDefault="00577104" w:rsidP="00577104">
      <w:pPr>
        <w:pStyle w:val="BodyText"/>
        <w:rPr>
          <w:rFonts w:ascii="Verdana" w:hAnsi="Verdana"/>
          <w:color w:val="000000"/>
          <w:lang w:val="en"/>
        </w:rPr>
      </w:pPr>
      <w:r w:rsidRPr="0024217C">
        <w:rPr>
          <w:lang w:val="en"/>
        </w:rPr>
        <w:fldChar w:fldCharType="begin"/>
      </w:r>
      <w:r w:rsidRPr="0024217C">
        <w:rPr>
          <w:lang w:val="en"/>
        </w:rPr>
        <w:instrText xml:space="preserve"> REF _Ref493480563 \h  \* MERGEFORMAT </w:instrText>
      </w:r>
      <w:r w:rsidRPr="0024217C">
        <w:rPr>
          <w:lang w:val="en"/>
        </w:rPr>
      </w:r>
      <w:r w:rsidRPr="0024217C">
        <w:rPr>
          <w:lang w:val="en"/>
        </w:rPr>
        <w:fldChar w:fldCharType="separate"/>
      </w:r>
      <w:r w:rsidR="00683C63" w:rsidRPr="0024217C">
        <w:t xml:space="preserve">Table </w:t>
      </w:r>
      <w:r w:rsidR="00683C63">
        <w:rPr>
          <w:noProof/>
        </w:rPr>
        <w:t>3</w:t>
      </w:r>
      <w:r w:rsidRPr="0024217C">
        <w:rPr>
          <w:lang w:val="en"/>
        </w:rPr>
        <w:fldChar w:fldCharType="end"/>
      </w:r>
      <w:r w:rsidRPr="0024217C">
        <w:rPr>
          <w:lang w:val="en"/>
        </w:rPr>
        <w:t xml:space="preserve"> lists the severity levels of log messages from WebLogic Server subsystems, the lowest to highest impact level. WebLogic Server subsystems can generate many lower severity messages and a few high severity messages (e.g., under normal circumstances, they can generate many </w:t>
      </w:r>
      <w:r w:rsidRPr="0024217C">
        <w:rPr>
          <w:rStyle w:val="HTMLCode"/>
          <w:rFonts w:ascii="Courier" w:hAnsi="Courier"/>
          <w:lang w:val="en"/>
        </w:rPr>
        <w:t>INFO</w:t>
      </w:r>
      <w:r w:rsidRPr="0024217C">
        <w:rPr>
          <w:lang w:val="en"/>
        </w:rPr>
        <w:t xml:space="preserve"> messages and no </w:t>
      </w:r>
      <w:r w:rsidRPr="0024217C">
        <w:rPr>
          <w:rStyle w:val="HTMLCode"/>
          <w:rFonts w:ascii="Courier" w:hAnsi="Courier"/>
          <w:lang w:val="en"/>
        </w:rPr>
        <w:t>EMERGENCY</w:t>
      </w:r>
      <w:r w:rsidRPr="0024217C">
        <w:rPr>
          <w:lang w:val="en"/>
        </w:rPr>
        <w:t xml:space="preserve"> messages). </w:t>
      </w:r>
    </w:p>
    <w:p w14:paraId="16D368D7" w14:textId="58A8A55D" w:rsidR="00577104" w:rsidRPr="0024217C" w:rsidRDefault="00577104" w:rsidP="000C7983">
      <w:pPr>
        <w:pStyle w:val="Caption"/>
      </w:pPr>
      <w:bookmarkStart w:id="76" w:name="1032420"/>
      <w:bookmarkStart w:id="77" w:name="1032470"/>
      <w:bookmarkStart w:id="78" w:name="1040308"/>
      <w:bookmarkStart w:id="79" w:name="_Ref493480563"/>
      <w:bookmarkStart w:id="80" w:name="_Toc493001580"/>
      <w:bookmarkStart w:id="81" w:name="_Toc495577536"/>
      <w:bookmarkEnd w:id="76"/>
      <w:bookmarkEnd w:id="77"/>
      <w:bookmarkEnd w:id="78"/>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683C63">
        <w:rPr>
          <w:noProof/>
        </w:rPr>
        <w:t>3</w:t>
      </w:r>
      <w:r w:rsidR="00B37CF2">
        <w:rPr>
          <w:noProof/>
        </w:rPr>
        <w:fldChar w:fldCharType="end"/>
      </w:r>
      <w:bookmarkEnd w:id="79"/>
      <w:r w:rsidRPr="0024217C">
        <w:t>: Message Severity</w:t>
      </w:r>
      <w:bookmarkEnd w:id="80"/>
      <w:bookmarkEnd w:id="81"/>
    </w:p>
    <w:tbl>
      <w:tblPr>
        <w:tblStyle w:val="TableGrid"/>
        <w:tblW w:w="9360" w:type="dxa"/>
        <w:tblCellMar>
          <w:top w:w="43" w:type="dxa"/>
          <w:left w:w="43" w:type="dxa"/>
          <w:bottom w:w="43" w:type="dxa"/>
          <w:right w:w="43" w:type="dxa"/>
        </w:tblCellMar>
        <w:tblLook w:val="06A0" w:firstRow="1" w:lastRow="0" w:firstColumn="1" w:lastColumn="0" w:noHBand="1" w:noVBand="1"/>
        <w:tblDescription w:val="Table showing severity level messages and meaning of each."/>
      </w:tblPr>
      <w:tblGrid>
        <w:gridCol w:w="1504"/>
        <w:gridCol w:w="7856"/>
      </w:tblGrid>
      <w:tr w:rsidR="00577104" w:rsidRPr="0024217C" w14:paraId="1560E19F" w14:textId="77777777" w:rsidTr="00577104">
        <w:trPr>
          <w:cantSplit/>
          <w:tblHeader/>
        </w:trPr>
        <w:tc>
          <w:tcPr>
            <w:tcW w:w="0" w:type="auto"/>
            <w:shd w:val="clear" w:color="auto" w:fill="F2F2F2" w:themeFill="background1" w:themeFillShade="F2"/>
          </w:tcPr>
          <w:p w14:paraId="4769BBF9" w14:textId="77777777" w:rsidR="00577104" w:rsidRPr="0024217C" w:rsidRDefault="00577104" w:rsidP="00577104">
            <w:pPr>
              <w:pStyle w:val="TableHdg"/>
            </w:pPr>
            <w:r w:rsidRPr="0024217C">
              <w:t>Severity</w:t>
            </w:r>
          </w:p>
        </w:tc>
        <w:tc>
          <w:tcPr>
            <w:tcW w:w="0" w:type="auto"/>
            <w:shd w:val="clear" w:color="auto" w:fill="F2F2F2" w:themeFill="background1" w:themeFillShade="F2"/>
          </w:tcPr>
          <w:p w14:paraId="3E5D1E51" w14:textId="77777777" w:rsidR="00577104" w:rsidRPr="0024217C" w:rsidRDefault="00577104" w:rsidP="00577104">
            <w:pPr>
              <w:pStyle w:val="TableHdg"/>
            </w:pPr>
            <w:r w:rsidRPr="0024217C">
              <w:t>Meaning</w:t>
            </w:r>
          </w:p>
        </w:tc>
      </w:tr>
      <w:tr w:rsidR="00577104" w:rsidRPr="0024217C" w14:paraId="2B1BE778" w14:textId="77777777" w:rsidTr="00577104">
        <w:tc>
          <w:tcPr>
            <w:tcW w:w="0" w:type="auto"/>
          </w:tcPr>
          <w:p w14:paraId="40BC3C38" w14:textId="77777777" w:rsidR="00577104" w:rsidRPr="008A2ECE" w:rsidRDefault="00577104" w:rsidP="008A2ECE">
            <w:pPr>
              <w:pStyle w:val="TableText"/>
            </w:pPr>
            <w:r w:rsidRPr="008A2ECE">
              <w:rPr>
                <w:rStyle w:val="HTMLCode"/>
                <w:rFonts w:ascii="Arial" w:hAnsi="Arial" w:cs="Arial"/>
                <w:sz w:val="22"/>
              </w:rPr>
              <w:t>INFO</w:t>
            </w:r>
          </w:p>
        </w:tc>
        <w:tc>
          <w:tcPr>
            <w:tcW w:w="0" w:type="auto"/>
          </w:tcPr>
          <w:p w14:paraId="105F17AC" w14:textId="77777777" w:rsidR="00577104" w:rsidRPr="008A2ECE" w:rsidRDefault="00577104" w:rsidP="008A2ECE">
            <w:pPr>
              <w:pStyle w:val="TableText"/>
            </w:pPr>
            <w:r w:rsidRPr="008A2ECE">
              <w:t>Used for reporting normal operations.</w:t>
            </w:r>
          </w:p>
        </w:tc>
      </w:tr>
      <w:tr w:rsidR="00577104" w:rsidRPr="0024217C" w14:paraId="297BF67D" w14:textId="77777777" w:rsidTr="00577104">
        <w:tc>
          <w:tcPr>
            <w:tcW w:w="0" w:type="auto"/>
          </w:tcPr>
          <w:p w14:paraId="688BB318" w14:textId="77777777" w:rsidR="00577104" w:rsidRPr="008A2ECE" w:rsidRDefault="00577104" w:rsidP="008A2ECE">
            <w:pPr>
              <w:pStyle w:val="TableText"/>
            </w:pPr>
            <w:r w:rsidRPr="008A2ECE">
              <w:rPr>
                <w:rStyle w:val="HTMLCode"/>
                <w:rFonts w:ascii="Arial" w:hAnsi="Arial" w:cs="Arial"/>
                <w:sz w:val="22"/>
              </w:rPr>
              <w:t>WARNING</w:t>
            </w:r>
          </w:p>
        </w:tc>
        <w:tc>
          <w:tcPr>
            <w:tcW w:w="0" w:type="auto"/>
          </w:tcPr>
          <w:p w14:paraId="52628B04" w14:textId="77777777" w:rsidR="00577104" w:rsidRPr="008A2ECE" w:rsidRDefault="00577104" w:rsidP="008A2ECE">
            <w:pPr>
              <w:pStyle w:val="TableText"/>
            </w:pPr>
            <w:r w:rsidRPr="008A2ECE">
              <w:t>A suspicious operation or configuration has occurred</w:t>
            </w:r>
            <w:r w:rsidR="000941A3">
              <w:t>,</w:t>
            </w:r>
            <w:r w:rsidRPr="008A2ECE">
              <w:t xml:space="preserve"> but it might not affect normal operation.</w:t>
            </w:r>
          </w:p>
        </w:tc>
      </w:tr>
      <w:tr w:rsidR="00577104" w:rsidRPr="0024217C" w14:paraId="6B661A6B" w14:textId="77777777" w:rsidTr="00577104">
        <w:tc>
          <w:tcPr>
            <w:tcW w:w="0" w:type="auto"/>
          </w:tcPr>
          <w:p w14:paraId="13ABF1AE" w14:textId="77777777" w:rsidR="00577104" w:rsidRPr="008A2ECE" w:rsidRDefault="00577104" w:rsidP="008A2ECE">
            <w:pPr>
              <w:pStyle w:val="TableText"/>
            </w:pPr>
            <w:r w:rsidRPr="008A2ECE">
              <w:rPr>
                <w:rStyle w:val="HTMLCode"/>
                <w:rFonts w:ascii="Arial" w:hAnsi="Arial" w:cs="Arial"/>
                <w:sz w:val="22"/>
              </w:rPr>
              <w:t>ERROR</w:t>
            </w:r>
          </w:p>
        </w:tc>
        <w:tc>
          <w:tcPr>
            <w:tcW w:w="0" w:type="auto"/>
          </w:tcPr>
          <w:p w14:paraId="466352A3" w14:textId="77777777" w:rsidR="00577104" w:rsidRPr="008A2ECE" w:rsidRDefault="00577104" w:rsidP="008A2ECE">
            <w:pPr>
              <w:pStyle w:val="TableText"/>
            </w:pPr>
            <w:r w:rsidRPr="008A2ECE">
              <w:t>A user error has occurred. The system or application can handle the error with no interruption and limited degradation of service.</w:t>
            </w:r>
          </w:p>
        </w:tc>
      </w:tr>
      <w:tr w:rsidR="00577104" w:rsidRPr="0024217C" w14:paraId="03147026" w14:textId="77777777" w:rsidTr="00577104">
        <w:tc>
          <w:tcPr>
            <w:tcW w:w="0" w:type="auto"/>
          </w:tcPr>
          <w:p w14:paraId="47106798" w14:textId="77777777" w:rsidR="00577104" w:rsidRPr="008A2ECE" w:rsidRDefault="00577104" w:rsidP="008A2ECE">
            <w:pPr>
              <w:pStyle w:val="TableText"/>
            </w:pPr>
            <w:r w:rsidRPr="008A2ECE">
              <w:rPr>
                <w:rStyle w:val="HTMLCode"/>
                <w:rFonts w:ascii="Arial" w:hAnsi="Arial" w:cs="Arial"/>
                <w:sz w:val="22"/>
              </w:rPr>
              <w:t>NOTICE</w:t>
            </w:r>
          </w:p>
        </w:tc>
        <w:tc>
          <w:tcPr>
            <w:tcW w:w="0" w:type="auto"/>
          </w:tcPr>
          <w:p w14:paraId="5B62FB46" w14:textId="77777777" w:rsidR="00577104" w:rsidRPr="008A2ECE" w:rsidRDefault="00577104" w:rsidP="008A2ECE">
            <w:pPr>
              <w:pStyle w:val="TableText"/>
            </w:pPr>
            <w:r w:rsidRPr="008A2ECE">
              <w:t xml:space="preserve">An </w:t>
            </w:r>
            <w:r w:rsidRPr="008A2ECE">
              <w:rPr>
                <w:rStyle w:val="HTMLCode"/>
                <w:rFonts w:ascii="Arial" w:hAnsi="Arial" w:cs="Arial"/>
                <w:sz w:val="22"/>
              </w:rPr>
              <w:t>INFO</w:t>
            </w:r>
            <w:r w:rsidRPr="008A2ECE">
              <w:t xml:space="preserve"> or </w:t>
            </w:r>
            <w:r w:rsidRPr="008A2ECE">
              <w:rPr>
                <w:rStyle w:val="HTMLCode"/>
                <w:rFonts w:ascii="Arial" w:hAnsi="Arial" w:cs="Arial"/>
                <w:sz w:val="22"/>
              </w:rPr>
              <w:t>WARNING</w:t>
            </w:r>
            <w:r w:rsidRPr="008A2ECE">
              <w:t>-level message that is particularly important for monitoring the server.</w:t>
            </w:r>
            <w:bookmarkStart w:id="82" w:name="1055166"/>
            <w:bookmarkEnd w:id="82"/>
          </w:p>
          <w:p w14:paraId="7F4E8A16" w14:textId="77777777" w:rsidR="00577104" w:rsidRPr="008A2ECE" w:rsidRDefault="00577104" w:rsidP="008A2ECE">
            <w:pPr>
              <w:pStyle w:val="TableText"/>
              <w:ind w:left="1368" w:right="720" w:hanging="648"/>
            </w:pPr>
            <w:r w:rsidRPr="008A2ECE">
              <w:rPr>
                <w:b/>
              </w:rPr>
              <w:t>Note:</w:t>
            </w:r>
            <w:r w:rsidRPr="008A2ECE">
              <w:t xml:space="preserve"> Only WebLogic Server and its subsystems generate messages of this severity.</w:t>
            </w:r>
          </w:p>
        </w:tc>
      </w:tr>
      <w:tr w:rsidR="00577104" w:rsidRPr="0024217C" w14:paraId="1EAD0B9D" w14:textId="77777777" w:rsidTr="00577104">
        <w:tc>
          <w:tcPr>
            <w:tcW w:w="0" w:type="auto"/>
          </w:tcPr>
          <w:p w14:paraId="421F028C" w14:textId="77777777" w:rsidR="00577104" w:rsidRPr="008A2ECE" w:rsidRDefault="00577104" w:rsidP="008A2ECE">
            <w:pPr>
              <w:pStyle w:val="TableText"/>
            </w:pPr>
            <w:r w:rsidRPr="008A2ECE">
              <w:rPr>
                <w:rStyle w:val="HTMLCode"/>
                <w:rFonts w:ascii="Arial" w:hAnsi="Arial" w:cs="Arial"/>
                <w:sz w:val="22"/>
              </w:rPr>
              <w:t>CRITICAL</w:t>
            </w:r>
          </w:p>
        </w:tc>
        <w:tc>
          <w:tcPr>
            <w:tcW w:w="0" w:type="auto"/>
          </w:tcPr>
          <w:p w14:paraId="3AB19D2A" w14:textId="77777777" w:rsidR="00577104" w:rsidRPr="008A2ECE" w:rsidRDefault="00577104" w:rsidP="008A2ECE">
            <w:pPr>
              <w:pStyle w:val="TableText"/>
            </w:pPr>
            <w:r w:rsidRPr="008A2ECE">
              <w:t>A system or service error has occurred. The system can recover but there might be a momentary loss or permanent degradation of service.</w:t>
            </w:r>
          </w:p>
          <w:p w14:paraId="4AE718BE" w14:textId="77777777" w:rsidR="00577104" w:rsidRPr="008A2ECE" w:rsidRDefault="00577104" w:rsidP="008A2ECE">
            <w:pPr>
              <w:pStyle w:val="TableText"/>
              <w:ind w:left="1368" w:right="720" w:hanging="648"/>
            </w:pPr>
            <w:bookmarkStart w:id="83" w:name="1055170"/>
            <w:bookmarkEnd w:id="83"/>
            <w:r w:rsidRPr="008A2ECE">
              <w:rPr>
                <w:b/>
              </w:rPr>
              <w:t>Note:</w:t>
            </w:r>
            <w:r w:rsidRPr="008A2ECE">
              <w:t xml:space="preserve"> Only WebLogic Server and its subsystems generate messages of this severity.</w:t>
            </w:r>
          </w:p>
        </w:tc>
      </w:tr>
      <w:tr w:rsidR="00577104" w:rsidRPr="0024217C" w14:paraId="0F6461B0" w14:textId="77777777" w:rsidTr="00577104">
        <w:tc>
          <w:tcPr>
            <w:tcW w:w="0" w:type="auto"/>
          </w:tcPr>
          <w:p w14:paraId="6FA350A9" w14:textId="77777777" w:rsidR="00577104" w:rsidRPr="008A2ECE" w:rsidRDefault="00577104" w:rsidP="008A2ECE">
            <w:pPr>
              <w:pStyle w:val="TableText"/>
            </w:pPr>
            <w:r w:rsidRPr="008A2ECE">
              <w:rPr>
                <w:rStyle w:val="HTMLCode"/>
                <w:rFonts w:ascii="Arial" w:hAnsi="Arial" w:cs="Arial"/>
                <w:sz w:val="22"/>
              </w:rPr>
              <w:t>ALERT</w:t>
            </w:r>
          </w:p>
        </w:tc>
        <w:tc>
          <w:tcPr>
            <w:tcW w:w="0" w:type="auto"/>
          </w:tcPr>
          <w:p w14:paraId="675A604C" w14:textId="77777777" w:rsidR="00577104" w:rsidRPr="008A2ECE" w:rsidRDefault="00577104" w:rsidP="008A2ECE">
            <w:pPr>
              <w:pStyle w:val="TableText"/>
            </w:pPr>
            <w:r w:rsidRPr="008A2ECE">
              <w:t>A particular service is in an unusable state while other parts of the system continue to function. Automatic recovery is not possible; the immediate attention of the administrator is needed to resolve the problem.</w:t>
            </w:r>
          </w:p>
          <w:p w14:paraId="112D3C06" w14:textId="77777777" w:rsidR="00577104" w:rsidRPr="008A2ECE" w:rsidRDefault="00577104" w:rsidP="008A2ECE">
            <w:pPr>
              <w:pStyle w:val="TableText"/>
              <w:ind w:left="1368" w:right="720" w:hanging="648"/>
            </w:pPr>
            <w:bookmarkStart w:id="84" w:name="1055207"/>
            <w:bookmarkEnd w:id="84"/>
            <w:r w:rsidRPr="008A2ECE">
              <w:rPr>
                <w:b/>
              </w:rPr>
              <w:t>Note:</w:t>
            </w:r>
            <w:r w:rsidRPr="008A2ECE">
              <w:t xml:space="preserve"> Only WebLogic Server and its subsystems generate messages of this severity.</w:t>
            </w:r>
          </w:p>
        </w:tc>
      </w:tr>
      <w:tr w:rsidR="00577104" w:rsidRPr="0024217C" w14:paraId="7FE54E4B" w14:textId="77777777" w:rsidTr="00577104">
        <w:tc>
          <w:tcPr>
            <w:tcW w:w="0" w:type="auto"/>
          </w:tcPr>
          <w:p w14:paraId="1904568F" w14:textId="77777777" w:rsidR="00577104" w:rsidRPr="008A2ECE" w:rsidRDefault="00577104" w:rsidP="008A2ECE">
            <w:pPr>
              <w:pStyle w:val="TableText"/>
              <w:rPr>
                <w:rStyle w:val="HTMLCode"/>
                <w:rFonts w:ascii="Arial" w:hAnsi="Arial" w:cs="Arial"/>
                <w:sz w:val="22"/>
              </w:rPr>
            </w:pPr>
            <w:r w:rsidRPr="008A2ECE">
              <w:rPr>
                <w:rStyle w:val="HTMLCode"/>
                <w:rFonts w:ascii="Arial" w:hAnsi="Arial" w:cs="Arial"/>
                <w:sz w:val="22"/>
              </w:rPr>
              <w:t>EMERGENCY</w:t>
            </w:r>
          </w:p>
        </w:tc>
        <w:tc>
          <w:tcPr>
            <w:tcW w:w="0" w:type="auto"/>
          </w:tcPr>
          <w:p w14:paraId="56797993" w14:textId="77777777" w:rsidR="00577104" w:rsidRPr="008A2ECE" w:rsidRDefault="00577104" w:rsidP="008A2ECE">
            <w:pPr>
              <w:pStyle w:val="TableText"/>
            </w:pPr>
            <w:r w:rsidRPr="008A2ECE">
              <w:t>The server is in an unusable state. This severity indicates a severe system failure or panic.</w:t>
            </w:r>
          </w:p>
          <w:p w14:paraId="0D39DD23" w14:textId="77777777" w:rsidR="00577104" w:rsidRPr="008A2ECE" w:rsidRDefault="00577104" w:rsidP="008A2ECE">
            <w:pPr>
              <w:pStyle w:val="TableText"/>
              <w:ind w:left="1368" w:right="720" w:hanging="648"/>
            </w:pPr>
            <w:bookmarkStart w:id="85" w:name="1055244"/>
            <w:bookmarkEnd w:id="85"/>
            <w:r w:rsidRPr="008A2ECE">
              <w:rPr>
                <w:b/>
              </w:rPr>
              <w:t>Note:</w:t>
            </w:r>
            <w:r w:rsidRPr="008A2ECE">
              <w:t xml:space="preserve"> Only WebLogic Server and its subsystems generate messages of this severity.</w:t>
            </w:r>
          </w:p>
        </w:tc>
      </w:tr>
    </w:tbl>
    <w:p w14:paraId="1AF9977F" w14:textId="77777777" w:rsidR="00577104" w:rsidRPr="0024217C" w:rsidRDefault="00577104" w:rsidP="00577104">
      <w:pPr>
        <w:pStyle w:val="BodyText"/>
        <w:rPr>
          <w:rFonts w:ascii="Verdana" w:hAnsi="Verdana"/>
          <w:color w:val="000000"/>
          <w:lang w:val="en"/>
        </w:rPr>
      </w:pPr>
      <w:bookmarkStart w:id="86" w:name="1034134"/>
      <w:bookmarkStart w:id="87" w:name="1037976"/>
      <w:bookmarkStart w:id="88" w:name="1038121"/>
      <w:bookmarkEnd w:id="86"/>
      <w:bookmarkEnd w:id="87"/>
      <w:bookmarkEnd w:id="88"/>
      <w:r w:rsidRPr="0024217C">
        <w:rPr>
          <w:lang w:val="en"/>
        </w:rPr>
        <w:t xml:space="preserve">When a WebLogic Server instance writes a message to the log file, the first line of each message begins with </w:t>
      </w:r>
      <w:r w:rsidRPr="0024217C">
        <w:rPr>
          <w:rStyle w:val="HTMLCode"/>
          <w:rFonts w:ascii="Courier" w:hAnsi="Courier"/>
          <w:lang w:val="en"/>
        </w:rPr>
        <w:t>####</w:t>
      </w:r>
      <w:r w:rsidRPr="0024217C">
        <w:rPr>
          <w:lang w:val="en"/>
        </w:rPr>
        <w:t xml:space="preserve"> followed by the message attributes. Each attribute is contained between angle brackets. </w:t>
      </w:r>
    </w:p>
    <w:p w14:paraId="7435AD8A" w14:textId="77777777" w:rsidR="00577104" w:rsidRPr="0024217C" w:rsidRDefault="00577104" w:rsidP="00577104">
      <w:pPr>
        <w:pStyle w:val="BodyText"/>
        <w:rPr>
          <w:lang w:val="en"/>
        </w:rPr>
      </w:pPr>
      <w:bookmarkStart w:id="89" w:name="1038122"/>
      <w:bookmarkEnd w:id="89"/>
      <w:r w:rsidRPr="0024217C">
        <w:rPr>
          <w:lang w:val="en"/>
        </w:rPr>
        <w:t>The following is an example of a message in a log file:</w:t>
      </w:r>
    </w:p>
    <w:p w14:paraId="4A4F6F22" w14:textId="47019D04" w:rsidR="00577104" w:rsidRPr="0024217C" w:rsidRDefault="00577104" w:rsidP="00577104">
      <w:pPr>
        <w:pStyle w:val="BodyText"/>
        <w:ind w:left="720"/>
        <w:rPr>
          <w:rFonts w:ascii="Courier New" w:hAnsi="Courier New" w:cs="Courier New"/>
          <w:color w:val="000000"/>
          <w:sz w:val="20"/>
          <w:lang w:val="en"/>
        </w:rPr>
      </w:pPr>
      <w:r w:rsidRPr="0024217C">
        <w:rPr>
          <w:rFonts w:ascii="Courier New" w:hAnsi="Courier New" w:cs="Courier New"/>
          <w:color w:val="000000"/>
          <w:sz w:val="20"/>
          <w:lang w:val="en"/>
        </w:rPr>
        <w:t>####&lt;Sep 12, 2017 12:00:34 PM CDT&gt; &lt;Info&gt; &lt;Diagnostics&gt; &lt;</w:t>
      </w:r>
      <w:r w:rsidR="000C2F0A">
        <w:rPr>
          <w:rFonts w:ascii="Courier New" w:hAnsi="Courier New" w:cs="Courier New"/>
          <w:color w:val="000000"/>
          <w:sz w:val="20"/>
          <w:lang w:val="en"/>
        </w:rPr>
        <w:t>REDACTED</w:t>
      </w:r>
      <w:r w:rsidRPr="0024217C">
        <w:rPr>
          <w:rFonts w:ascii="Courier New" w:hAnsi="Courier New" w:cs="Courier New"/>
          <w:color w:val="000000"/>
          <w:sz w:val="20"/>
          <w:lang w:val="en"/>
        </w:rPr>
        <w:t xml:space="preserve">&gt; &lt;MS1&gt; &lt;[ACTIVE] </w:t>
      </w:r>
      <w:proofErr w:type="spellStart"/>
      <w:r w:rsidRPr="0024217C">
        <w:rPr>
          <w:rFonts w:ascii="Courier New" w:hAnsi="Courier New" w:cs="Courier New"/>
          <w:color w:val="000000"/>
          <w:sz w:val="20"/>
          <w:lang w:val="en"/>
        </w:rPr>
        <w:t>ExecuteThread</w:t>
      </w:r>
      <w:proofErr w:type="spellEnd"/>
      <w:r w:rsidRPr="0024217C">
        <w:rPr>
          <w:rFonts w:ascii="Courier New" w:hAnsi="Courier New" w:cs="Courier New"/>
          <w:color w:val="000000"/>
          <w:sz w:val="20"/>
          <w:lang w:val="en"/>
        </w:rPr>
        <w:t>: '0' for queue: 'weblogic.kernel.Default (self-tuning)'&gt; &lt;&lt;WLS Kernel&gt;&gt; &lt;&gt; &lt;&gt; &lt;1505235634542&gt; &lt;BEA-320145&gt; &lt;Size based data retirement operation completed on archive EventsDataArchive. Retired 0 records in 1 ms.&gt;</w:t>
      </w:r>
      <w:bookmarkStart w:id="90" w:name="1038124"/>
      <w:bookmarkEnd w:id="90"/>
    </w:p>
    <w:p w14:paraId="646749AF" w14:textId="77777777" w:rsidR="00577104" w:rsidRPr="0024217C" w:rsidRDefault="00577104" w:rsidP="00577104">
      <w:pPr>
        <w:pStyle w:val="BodyText"/>
      </w:pPr>
      <w:r w:rsidRPr="0024217C">
        <w:lastRenderedPageBreak/>
        <w:t xml:space="preserve">In this example, the message attributes are: Timestamp, Severity, Subsystem, Machine Name, Server Name, Thread ID, User ID, Transaction ID, Message ID, and Message Text. </w:t>
      </w:r>
      <w:bookmarkStart w:id="91" w:name="1054764"/>
      <w:bookmarkEnd w:id="91"/>
    </w:p>
    <w:p w14:paraId="6982B2B6" w14:textId="77777777" w:rsidR="00577104" w:rsidRPr="0024217C" w:rsidRDefault="00577104" w:rsidP="00DE6D33">
      <w:pPr>
        <w:pStyle w:val="BodyTextBullet1"/>
      </w:pPr>
      <w:r w:rsidRPr="0024217C">
        <w:t xml:space="preserve">If a message is not logged within the context of a transaction, the angle brackets for Transaction ID are present even though no Transaction ID is present. </w:t>
      </w:r>
      <w:bookmarkStart w:id="92" w:name="1054766"/>
      <w:bookmarkEnd w:id="92"/>
    </w:p>
    <w:p w14:paraId="560EDEC9" w14:textId="77777777" w:rsidR="00577104" w:rsidRPr="0024217C" w:rsidRDefault="00577104" w:rsidP="00DE6D33">
      <w:pPr>
        <w:pStyle w:val="BodyTextBullet1"/>
      </w:pPr>
      <w:r w:rsidRPr="0024217C">
        <w:t xml:space="preserve">If the message includes a stack trace, the stack trace follows the list of message attributes. </w:t>
      </w:r>
    </w:p>
    <w:p w14:paraId="1385A9BA" w14:textId="77777777" w:rsidR="00577104" w:rsidRPr="0024217C" w:rsidRDefault="00577104" w:rsidP="00577104">
      <w:pPr>
        <w:pStyle w:val="BodyText"/>
        <w:rPr>
          <w:rFonts w:ascii="Verdana" w:hAnsi="Verdana"/>
          <w:color w:val="000000"/>
          <w:sz w:val="20"/>
          <w:lang w:val="en"/>
        </w:rPr>
      </w:pPr>
      <w:bookmarkStart w:id="93" w:name="1053828"/>
      <w:bookmarkStart w:id="94" w:name="1053916"/>
      <w:bookmarkEnd w:id="93"/>
      <w:bookmarkEnd w:id="94"/>
      <w:r w:rsidRPr="0024217C">
        <w:rPr>
          <w:lang w:val="en"/>
        </w:rPr>
        <w:t xml:space="preserve">When a WebLogic server instance writes a message to </w:t>
      </w:r>
      <w:r w:rsidR="008233B6">
        <w:rPr>
          <w:lang w:val="en"/>
        </w:rPr>
        <w:t xml:space="preserve">the </w:t>
      </w:r>
      <w:r w:rsidRPr="0024217C">
        <w:rPr>
          <w:lang w:val="en"/>
        </w:rPr>
        <w:t xml:space="preserve">standard output log, the output does not include the </w:t>
      </w:r>
      <w:r w:rsidRPr="0024217C">
        <w:rPr>
          <w:rStyle w:val="HTMLCode"/>
          <w:rFonts w:ascii="Courier" w:hAnsi="Courier"/>
          <w:lang w:val="en"/>
        </w:rPr>
        <w:t>####</w:t>
      </w:r>
      <w:r w:rsidRPr="0024217C">
        <w:rPr>
          <w:lang w:val="en"/>
        </w:rPr>
        <w:t xml:space="preserve"> prefix and does not include the Server Name, Machine Name, Thread ID, and User ID fields.</w:t>
      </w:r>
    </w:p>
    <w:p w14:paraId="09CCFCD8" w14:textId="77777777" w:rsidR="00577104" w:rsidRPr="0024217C" w:rsidRDefault="00577104" w:rsidP="00577104">
      <w:pPr>
        <w:pStyle w:val="BodyText"/>
        <w:rPr>
          <w:lang w:val="en"/>
        </w:rPr>
      </w:pPr>
      <w:bookmarkStart w:id="95" w:name="1053965"/>
      <w:bookmarkEnd w:id="95"/>
      <w:r w:rsidRPr="0024217C">
        <w:rPr>
          <w:lang w:val="en"/>
        </w:rPr>
        <w:t xml:space="preserve">The following is an example of how the message from the previous section would be printed to </w:t>
      </w:r>
      <w:r w:rsidR="008233B6">
        <w:rPr>
          <w:lang w:val="en"/>
        </w:rPr>
        <w:t xml:space="preserve">the </w:t>
      </w:r>
      <w:r w:rsidRPr="0024217C">
        <w:rPr>
          <w:lang w:val="en"/>
        </w:rPr>
        <w:t>standard output log:</w:t>
      </w:r>
    </w:p>
    <w:p w14:paraId="180CADC2" w14:textId="77777777" w:rsidR="00577104" w:rsidRPr="0024217C" w:rsidRDefault="00577104" w:rsidP="00577104">
      <w:pPr>
        <w:pStyle w:val="BodyText"/>
        <w:ind w:left="720"/>
        <w:rPr>
          <w:rStyle w:val="HTMLCode"/>
          <w:rFonts w:ascii="Courier" w:hAnsi="Courier"/>
          <w:color w:val="000000"/>
          <w:lang w:val="en"/>
        </w:rPr>
      </w:pPr>
      <w:bookmarkStart w:id="96" w:name="1054016"/>
      <w:bookmarkEnd w:id="96"/>
      <w:r w:rsidRPr="0024217C">
        <w:rPr>
          <w:rStyle w:val="HTMLCode"/>
          <w:rFonts w:ascii="Courier" w:hAnsi="Courier"/>
          <w:color w:val="000000"/>
          <w:lang w:val="en"/>
        </w:rPr>
        <w:t xml:space="preserve">&lt;Sep 12, 2017 11:05:59 AM CDT&gt; &lt;Info&gt; &lt;Security&gt; &lt;BEA-090905&gt; &lt;Disabling CryptoJ JCE Provider self-integrity check for better startup performance. To enable this check, specify -Dweblogic.security.allowCryptoJDefaultJCEVerification=true&gt; </w:t>
      </w:r>
    </w:p>
    <w:p w14:paraId="3972A34D" w14:textId="77777777" w:rsidR="00577104" w:rsidRPr="0024217C" w:rsidRDefault="00577104" w:rsidP="00577104">
      <w:pPr>
        <w:pStyle w:val="BodyText"/>
        <w:rPr>
          <w:rFonts w:ascii="Verdana" w:hAnsi="Verdana"/>
          <w:color w:val="000000"/>
          <w:szCs w:val="24"/>
          <w:lang w:val="en"/>
        </w:rPr>
      </w:pPr>
      <w:bookmarkStart w:id="97" w:name="1053959"/>
      <w:bookmarkEnd w:id="97"/>
      <w:r w:rsidRPr="0024217C">
        <w:rPr>
          <w:lang w:val="en"/>
        </w:rPr>
        <w:t>In this example, the message attributes are: Timestamp, Severity, Subsystem, Message ID, and Message Text.</w:t>
      </w:r>
    </w:p>
    <w:p w14:paraId="7DEF80CF" w14:textId="77777777" w:rsidR="00577104" w:rsidRPr="0024217C" w:rsidRDefault="00577104" w:rsidP="00577104">
      <w:pPr>
        <w:pStyle w:val="BodyText"/>
        <w:rPr>
          <w:lang w:val="en"/>
        </w:rPr>
      </w:pPr>
      <w:bookmarkStart w:id="98" w:name="1032471"/>
      <w:bookmarkStart w:id="99" w:name="Local_Log_Files_Domain_Log_Files"/>
      <w:bookmarkEnd w:id="98"/>
      <w:bookmarkEnd w:id="99"/>
      <w:r w:rsidRPr="0024217C">
        <w:rPr>
          <w:lang w:val="en"/>
        </w:rPr>
        <w:t xml:space="preserve">Each WebLogic Server instance writes all messages from its subsystems and applications to a log file that is located on the local host computer. </w:t>
      </w:r>
    </w:p>
    <w:p w14:paraId="682D7C1C" w14:textId="77777777" w:rsidR="00577104" w:rsidRPr="0024217C" w:rsidRDefault="00577104" w:rsidP="00577104">
      <w:pPr>
        <w:pStyle w:val="BodyText"/>
        <w:rPr>
          <w:lang w:val="en"/>
        </w:rPr>
      </w:pPr>
      <w:bookmarkStart w:id="100" w:name="1051569"/>
      <w:bookmarkEnd w:id="100"/>
      <w:r w:rsidRPr="0024217C">
        <w:rPr>
          <w:lang w:val="en"/>
        </w:rPr>
        <w:t xml:space="preserve">In addition to writing messages to its local log file, each server instance forwards a subset of its messages to a domain-wide log file. By default, servers forward only messages of severity level ERROR or higher. </w:t>
      </w:r>
    </w:p>
    <w:p w14:paraId="33FF2234" w14:textId="77777777" w:rsidR="00577104" w:rsidRPr="0024217C" w:rsidRDefault="00577104" w:rsidP="00577104">
      <w:pPr>
        <w:pStyle w:val="BodyText"/>
        <w:rPr>
          <w:lang w:val="en"/>
        </w:rPr>
      </w:pPr>
      <w:bookmarkStart w:id="101" w:name="1034320"/>
      <w:bookmarkEnd w:id="101"/>
      <w:r w:rsidRPr="0024217C">
        <w:rPr>
          <w:lang w:val="en"/>
        </w:rPr>
        <w:t>The ES application uses Log4j logging framework</w:t>
      </w:r>
      <w:r w:rsidR="008233B6">
        <w:rPr>
          <w:lang w:val="en"/>
        </w:rPr>
        <w:t>,</w:t>
      </w:r>
      <w:r w:rsidRPr="0024217C">
        <w:rPr>
          <w:lang w:val="en"/>
        </w:rPr>
        <w:t xml:space="preserve"> which makes it possible to enable logging at runtime without modifying the application.</w:t>
      </w:r>
    </w:p>
    <w:p w14:paraId="5DCFEB2C" w14:textId="6C79108C" w:rsidR="00577104" w:rsidRPr="00FA2C6F" w:rsidRDefault="00577104" w:rsidP="00577104">
      <w:pPr>
        <w:pStyle w:val="BodyText"/>
        <w:rPr>
          <w:lang w:val="en"/>
        </w:rPr>
      </w:pPr>
      <w:r w:rsidRPr="00FA2C6F">
        <w:rPr>
          <w:lang w:val="en"/>
        </w:rPr>
        <w:t xml:space="preserve">Log files can be accessed using a Web log portal called </w:t>
      </w:r>
      <w:r w:rsidR="000C2F0A">
        <w:t>REDACTED</w:t>
      </w:r>
    </w:p>
    <w:p w14:paraId="0C7DDF5D" w14:textId="77777777" w:rsidR="00577104" w:rsidRPr="0024217C" w:rsidRDefault="00577104" w:rsidP="00577104">
      <w:pPr>
        <w:pStyle w:val="BodyText"/>
        <w:rPr>
          <w:rStyle w:val="HTMLCode"/>
        </w:rPr>
      </w:pPr>
      <w:r w:rsidRPr="0024217C">
        <w:t xml:space="preserve">The log files (server and domain) and standard output log files are located on the application servers and can also be accessed using SSH to servers. The servers have the .log and .out files located below the server root directory in logs directory. </w:t>
      </w:r>
    </w:p>
    <w:p w14:paraId="53EEA73C"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log</w:t>
      </w:r>
    </w:p>
    <w:p w14:paraId="05928856"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out</w:t>
      </w:r>
    </w:p>
    <w:p w14:paraId="6184EF0E" w14:textId="77777777" w:rsidR="00577104" w:rsidRPr="0024217C" w:rsidRDefault="00577104" w:rsidP="00577104">
      <w:pPr>
        <w:pStyle w:val="BodyText"/>
        <w:spacing w:before="0" w:after="0"/>
        <w:ind w:left="720"/>
        <w:rPr>
          <w:rStyle w:val="HTMLCode"/>
          <w:rFonts w:ascii="Courier" w:hAnsi="Courier"/>
          <w:color w:val="000000"/>
          <w:lang w:val="en"/>
        </w:rPr>
      </w:pPr>
    </w:p>
    <w:p w14:paraId="43D3E58B" w14:textId="77777777" w:rsidR="00577104" w:rsidRPr="0024217C" w:rsidRDefault="00577104" w:rsidP="00577104">
      <w:pPr>
        <w:pStyle w:val="BodyText"/>
        <w:rPr>
          <w:lang w:val="en"/>
        </w:rPr>
      </w:pPr>
      <w:r w:rsidRPr="0024217C">
        <w:rPr>
          <w:lang w:val="en"/>
        </w:rPr>
        <w:t>The Log4j log files are created in the $DOMAIN_HOME directory</w:t>
      </w:r>
    </w:p>
    <w:p w14:paraId="3319F032" w14:textId="77777777" w:rsidR="00577104" w:rsidRPr="0024217C" w:rsidRDefault="00577104" w:rsidP="00577104">
      <w:pPr>
        <w:pStyle w:val="BodyText"/>
        <w:spacing w:before="0" w:after="0"/>
        <w:ind w:left="720"/>
      </w:pPr>
      <w:r w:rsidRPr="0024217C">
        <w:rPr>
          <w:rStyle w:val="HTMLCode"/>
          <w:rFonts w:ascii="Courier" w:hAnsi="Courier"/>
          <w:color w:val="000000"/>
          <w:lang w:val="en"/>
        </w:rPr>
        <w:t>./esr_&lt;serverName&gt;.log</w:t>
      </w:r>
    </w:p>
    <w:p w14:paraId="05207AD2" w14:textId="77777777" w:rsidR="00BD183D" w:rsidRDefault="00BD183D" w:rsidP="008B258B">
      <w:pPr>
        <w:pStyle w:val="Heading3"/>
      </w:pPr>
      <w:bookmarkStart w:id="102" w:name="_Toc10461504"/>
      <w:r>
        <w:t>Application Error Codes and Descriptions</w:t>
      </w:r>
      <w:bookmarkEnd w:id="102"/>
    </w:p>
    <w:p w14:paraId="4A1476CC" w14:textId="77777777" w:rsidR="00084F00" w:rsidRPr="0024217C" w:rsidRDefault="00084F00" w:rsidP="00084F00">
      <w:pPr>
        <w:pStyle w:val="BodyText"/>
      </w:pPr>
      <w:r w:rsidRPr="0024217C">
        <w:t>All application errors are logged. The E</w:t>
      </w:r>
      <w:r w:rsidR="000941A3">
        <w:t>S does not generate error codes</w:t>
      </w:r>
      <w:r w:rsidRPr="0024217C">
        <w:t xml:space="preserve"> but produces and logs Java style exceptions.</w:t>
      </w:r>
    </w:p>
    <w:p w14:paraId="0E1E45E8" w14:textId="77777777" w:rsidR="00BD183D" w:rsidRDefault="00CD398D" w:rsidP="00CD398D">
      <w:pPr>
        <w:pStyle w:val="Heading3"/>
      </w:pPr>
      <w:bookmarkStart w:id="103" w:name="_Toc10461505"/>
      <w:r>
        <w:t>I</w:t>
      </w:r>
      <w:r w:rsidR="00BD183D">
        <w:t>nfrastructure Errors</w:t>
      </w:r>
      <w:bookmarkEnd w:id="103"/>
    </w:p>
    <w:p w14:paraId="3A6C87EF" w14:textId="77777777" w:rsidR="00084F00" w:rsidRPr="0024217C" w:rsidRDefault="00084F00" w:rsidP="00084F00">
      <w:pPr>
        <w:pStyle w:val="BodyText"/>
      </w:pPr>
      <w:r w:rsidRPr="0024217C">
        <w:t>Common errors displayed by the ES due to interactions with external systems are described in the Dependent Systems section.</w:t>
      </w:r>
    </w:p>
    <w:p w14:paraId="70A7AD91" w14:textId="77777777" w:rsidR="00BD183D" w:rsidRDefault="00BD183D" w:rsidP="00CD398D">
      <w:pPr>
        <w:pStyle w:val="Heading4"/>
      </w:pPr>
      <w:bookmarkStart w:id="104" w:name="_Toc10461506"/>
      <w:r>
        <w:lastRenderedPageBreak/>
        <w:t>Database</w:t>
      </w:r>
      <w:bookmarkEnd w:id="104"/>
    </w:p>
    <w:p w14:paraId="6BBA9A65" w14:textId="77777777" w:rsidR="00084F00" w:rsidRPr="0024217C" w:rsidRDefault="00084F00" w:rsidP="00084F00">
      <w:pPr>
        <w:pStyle w:val="BodyText"/>
      </w:pPr>
      <w:r w:rsidRPr="0024217C">
        <w:t>All database errors are logged in the application error log.</w:t>
      </w:r>
    </w:p>
    <w:p w14:paraId="70C2054E" w14:textId="77777777" w:rsidR="00BD183D" w:rsidRDefault="00BD183D" w:rsidP="00024AD2">
      <w:pPr>
        <w:pStyle w:val="Heading4"/>
      </w:pPr>
      <w:bookmarkStart w:id="105" w:name="_Toc10461507"/>
      <w:r>
        <w:t>Web Server</w:t>
      </w:r>
      <w:bookmarkEnd w:id="105"/>
    </w:p>
    <w:p w14:paraId="5E5281D6" w14:textId="77777777" w:rsidR="00084F00" w:rsidRPr="0024217C" w:rsidRDefault="00084F00" w:rsidP="00084F00">
      <w:pPr>
        <w:pStyle w:val="BodyText"/>
        <w:rPr>
          <w:rStyle w:val="HTMLCode"/>
          <w:rFonts w:ascii="Courier" w:hAnsi="Courier"/>
          <w:color w:val="000000"/>
          <w:lang w:val="en"/>
        </w:rPr>
      </w:pPr>
      <w:r w:rsidRPr="0024217C">
        <w:t xml:space="preserve">All Web server </w:t>
      </w:r>
      <w:r w:rsidR="00DD4477">
        <w:t>errors</w:t>
      </w:r>
      <w:r w:rsidRPr="0024217C">
        <w:t xml:space="preserve"> are logged in the application error log. </w:t>
      </w:r>
      <w:r w:rsidRPr="0024217C">
        <w:rPr>
          <w:lang w:val="en"/>
        </w:rPr>
        <w:t xml:space="preserve">In addition to server logs, </w:t>
      </w:r>
      <w:r w:rsidR="006A1D78" w:rsidRPr="006A1D78">
        <w:rPr>
          <w:lang w:val="en"/>
        </w:rPr>
        <w:t xml:space="preserve">Hypertext Transfer (or Transport) Protocol </w:t>
      </w:r>
      <w:r w:rsidR="006A1D78">
        <w:rPr>
          <w:lang w:val="en"/>
        </w:rPr>
        <w:t>(</w:t>
      </w:r>
      <w:r w:rsidRPr="0024217C">
        <w:rPr>
          <w:lang w:val="en"/>
        </w:rPr>
        <w:t>HTTP</w:t>
      </w:r>
      <w:r w:rsidR="006A1D78">
        <w:rPr>
          <w:lang w:val="en"/>
        </w:rPr>
        <w:t>)</w:t>
      </w:r>
      <w:r w:rsidRPr="0024217C">
        <w:rPr>
          <w:lang w:val="en"/>
        </w:rPr>
        <w:t xml:space="preserve"> logging is enabled on each server and the server saves HTTP requests in a separate log file, named </w:t>
      </w:r>
      <w:r w:rsidRPr="0024217C">
        <w:rPr>
          <w:i/>
          <w:lang w:val="en"/>
        </w:rPr>
        <w:t>access.log</w:t>
      </w:r>
      <w:r w:rsidRPr="0024217C">
        <w:rPr>
          <w:lang w:val="en"/>
        </w:rPr>
        <w:t xml:space="preserve"> in </w:t>
      </w:r>
    </w:p>
    <w:p w14:paraId="1E4BDC5D" w14:textId="77777777" w:rsidR="00084F00" w:rsidRPr="0024217C" w:rsidRDefault="00084F00" w:rsidP="00084F00">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access.log</w:t>
      </w:r>
    </w:p>
    <w:p w14:paraId="5F51ABA8" w14:textId="77777777" w:rsidR="00BD183D" w:rsidRDefault="00BD183D" w:rsidP="00024AD2">
      <w:pPr>
        <w:pStyle w:val="Heading4"/>
      </w:pPr>
      <w:bookmarkStart w:id="106" w:name="_Toc10461508"/>
      <w:r>
        <w:t>Application Server</w:t>
      </w:r>
      <w:bookmarkEnd w:id="106"/>
    </w:p>
    <w:p w14:paraId="5B333DFF" w14:textId="77777777" w:rsidR="00084F00" w:rsidRPr="0024217C" w:rsidRDefault="00084F00" w:rsidP="00084F00">
      <w:pPr>
        <w:pStyle w:val="BodyText"/>
      </w:pPr>
      <w:r w:rsidRPr="0024217C">
        <w:t>All application server errors are logged in the application error log.</w:t>
      </w:r>
    </w:p>
    <w:p w14:paraId="57DE440A" w14:textId="77777777" w:rsidR="00BD183D" w:rsidRDefault="00BD183D" w:rsidP="00024AD2">
      <w:pPr>
        <w:pStyle w:val="Heading4"/>
      </w:pPr>
      <w:bookmarkStart w:id="107" w:name="_Toc10461509"/>
      <w:r>
        <w:t>Network</w:t>
      </w:r>
      <w:bookmarkEnd w:id="107"/>
    </w:p>
    <w:p w14:paraId="04E51CC3" w14:textId="77777777" w:rsidR="00084F00" w:rsidRPr="0024217C" w:rsidRDefault="009B4768" w:rsidP="00084F00">
      <w:pPr>
        <w:pStyle w:val="BodyText"/>
      </w:pPr>
      <w:r>
        <w:t>N/A</w:t>
      </w:r>
      <w:r>
        <w:br/>
      </w:r>
      <w:r w:rsidR="00E35FFD" w:rsidRPr="00E35FFD">
        <w:t>Network errors can arise due to many factors, and are often beyond the extent of the ES system. For this reason, network errors are not applicable.</w:t>
      </w:r>
    </w:p>
    <w:p w14:paraId="648D123F" w14:textId="77777777" w:rsidR="00BD183D" w:rsidRDefault="00BD183D" w:rsidP="008B58AB">
      <w:pPr>
        <w:pStyle w:val="Heading4"/>
      </w:pPr>
      <w:bookmarkStart w:id="108" w:name="_Toc10461510"/>
      <w:r>
        <w:t>Authentication &amp; Authorization</w:t>
      </w:r>
      <w:bookmarkEnd w:id="108"/>
    </w:p>
    <w:p w14:paraId="1301D793" w14:textId="77777777" w:rsidR="00084F00" w:rsidRPr="0024217C" w:rsidRDefault="00084F00" w:rsidP="00084F00">
      <w:pPr>
        <w:pStyle w:val="BodyText"/>
      </w:pPr>
      <w:r w:rsidRPr="0024217C">
        <w:t>The application error log includes authentication and authorization errors caused by interactions with external systems.</w:t>
      </w:r>
    </w:p>
    <w:p w14:paraId="48B7F054" w14:textId="77777777" w:rsidR="00134580" w:rsidRDefault="00134580" w:rsidP="00134580">
      <w:pPr>
        <w:pStyle w:val="Heading4"/>
      </w:pPr>
      <w:bookmarkStart w:id="109" w:name="_Toc10461511"/>
      <w:r w:rsidRPr="00134580">
        <w:t>Logical and Physical Descriptions</w:t>
      </w:r>
      <w:bookmarkEnd w:id="109"/>
    </w:p>
    <w:p w14:paraId="538B9CC2" w14:textId="77777777" w:rsidR="00084F00" w:rsidRPr="0024217C" w:rsidRDefault="00084F00" w:rsidP="00084F00">
      <w:pPr>
        <w:pStyle w:val="BodyText"/>
      </w:pPr>
      <w:r w:rsidRPr="0024217C">
        <w:t>From an application perspective, the ES is designed following layering and Service Oriented architectural framework. Logically, the system is segme</w:t>
      </w:r>
      <w:r w:rsidR="006A1D78">
        <w:t>nted under two major components:</w:t>
      </w:r>
      <w:r w:rsidRPr="0024217C">
        <w:t xml:space="preserve"> the enterprise framework and the application component. The enterprise framework consists of low-level system plumbing and management critical to any large mission critical system, including transaction management, security, data access layer and many more. The application component resides on top of the enterprise framework and is responsible for the business processes.</w:t>
      </w:r>
    </w:p>
    <w:p w14:paraId="2E099AF1" w14:textId="77777777" w:rsidR="0063598F" w:rsidRDefault="006A1D78" w:rsidP="0063598F">
      <w:pPr>
        <w:pStyle w:val="BodyText"/>
      </w:pPr>
      <w:r>
        <w:t xml:space="preserve">The </w:t>
      </w:r>
      <w:r w:rsidR="00275133">
        <w:t>ES</w:t>
      </w:r>
      <w:r w:rsidR="00084F00" w:rsidRPr="0024217C">
        <w:t xml:space="preserve"> application</w:t>
      </w:r>
      <w:r w:rsidR="003C0EA5" w:rsidRPr="0024217C">
        <w:t xml:space="preserve"> </w:t>
      </w:r>
      <w:r w:rsidR="003C0EA5">
        <w:t>i</w:t>
      </w:r>
      <w:r w:rsidR="00084F00" w:rsidRPr="0024217C">
        <w:t>s comprised of four major modules</w:t>
      </w:r>
      <w:r w:rsidR="0063598F">
        <w:t>:</w:t>
      </w:r>
      <w:r w:rsidR="00084F00" w:rsidRPr="0024217C">
        <w:t xml:space="preserve"> Framework, Common, User Interface (UI), and Messaging</w:t>
      </w:r>
      <w:r w:rsidR="0063598F">
        <w:t>.</w:t>
      </w:r>
      <w:r w:rsidR="00084F00" w:rsidRPr="0024217C">
        <w:t xml:space="preserve"> Each of these modules is an independent set of services that are consumed by othe</w:t>
      </w:r>
      <w:r w:rsidR="0063598F">
        <w:t>r external or internal clients.</w:t>
      </w:r>
    </w:p>
    <w:p w14:paraId="4189C892" w14:textId="77777777" w:rsidR="0063598F" w:rsidRDefault="00084F00" w:rsidP="0063598F">
      <w:pPr>
        <w:pStyle w:val="BodyTextBullet1"/>
      </w:pPr>
      <w:r w:rsidRPr="0024217C">
        <w:t>The framework module represents the system plumbing and integration points wi</w:t>
      </w:r>
      <w:r w:rsidR="0063598F">
        <w:t>th other third-party libraries.</w:t>
      </w:r>
    </w:p>
    <w:p w14:paraId="5DE06BA5" w14:textId="77777777" w:rsidR="0063598F" w:rsidRDefault="00084F00" w:rsidP="0063598F">
      <w:pPr>
        <w:pStyle w:val="BodyTextBullet1"/>
      </w:pPr>
      <w:r w:rsidRPr="0024217C">
        <w:t>The common module represents the application layer component consumed by the messaging, workflow, communication</w:t>
      </w:r>
      <w:r w:rsidR="0063598F">
        <w:t>,</w:t>
      </w:r>
      <w:r w:rsidR="006A1D78">
        <w:t xml:space="preserve"> and the </w:t>
      </w:r>
      <w:r w:rsidRPr="0024217C">
        <w:t xml:space="preserve">UI modules. </w:t>
      </w:r>
    </w:p>
    <w:p w14:paraId="058E7448" w14:textId="77777777" w:rsidR="0063598F" w:rsidRDefault="00084F00" w:rsidP="0063598F">
      <w:pPr>
        <w:pStyle w:val="BodyTextBullet1"/>
      </w:pPr>
      <w:r w:rsidRPr="0024217C">
        <w:t>The messaging module is the integration point between ES and other external applications. This module allows for asynchronous and synchronous communication protocols.</w:t>
      </w:r>
    </w:p>
    <w:p w14:paraId="450FB1BE" w14:textId="77777777" w:rsidR="00084F00" w:rsidRDefault="00084F00" w:rsidP="0063598F">
      <w:pPr>
        <w:pStyle w:val="BodyTextBullet1"/>
      </w:pPr>
      <w:r w:rsidRPr="0024217C">
        <w:t xml:space="preserve">The UI module </w:t>
      </w:r>
      <w:r w:rsidR="00275133">
        <w:t>is the presentation layer of ES</w:t>
      </w:r>
      <w:r w:rsidRPr="0024217C">
        <w:t xml:space="preserve">. </w:t>
      </w:r>
      <w:r w:rsidR="0063598F">
        <w:t>The</w:t>
      </w:r>
      <w:r w:rsidRPr="0024217C">
        <w:t xml:space="preserve"> end users </w:t>
      </w:r>
      <w:r w:rsidR="0063598F">
        <w:t xml:space="preserve">access this module </w:t>
      </w:r>
      <w:r w:rsidRPr="0024217C">
        <w:t>through a Web interface</w:t>
      </w:r>
      <w:r w:rsidR="0063598F">
        <w:t>,</w:t>
      </w:r>
      <w:r w:rsidRPr="0024217C">
        <w:t xml:space="preserve"> hosted on</w:t>
      </w:r>
      <w:r w:rsidR="0063598F">
        <w:t xml:space="preserve"> the</w:t>
      </w:r>
      <w:r w:rsidRPr="0024217C">
        <w:t xml:space="preserve"> VHA network.</w:t>
      </w:r>
    </w:p>
    <w:p w14:paraId="062299B9" w14:textId="77777777" w:rsidR="006E7CBE" w:rsidRDefault="006E7CBE">
      <w:pPr>
        <w:sectPr w:rsidR="006E7CBE" w:rsidSect="00363190">
          <w:pgSz w:w="12240" w:h="15840" w:code="1"/>
          <w:pgMar w:top="1440" w:right="1440" w:bottom="1440" w:left="1440" w:header="720" w:footer="720" w:gutter="0"/>
          <w:pgNumType w:start="1"/>
          <w:cols w:space="720"/>
          <w:docGrid w:linePitch="360"/>
        </w:sectPr>
      </w:pPr>
    </w:p>
    <w:p w14:paraId="786FFD8F" w14:textId="77777777" w:rsidR="0063598F" w:rsidRDefault="0063598F">
      <w:pPr>
        <w:rPr>
          <w:sz w:val="24"/>
          <w:szCs w:val="20"/>
        </w:rPr>
      </w:pPr>
      <w:r>
        <w:br w:type="page"/>
      </w:r>
    </w:p>
    <w:p w14:paraId="7B5F4F5B" w14:textId="74A47E1F" w:rsidR="0063598F" w:rsidRDefault="0063598F" w:rsidP="0063598F">
      <w:pPr>
        <w:pStyle w:val="BodyText"/>
      </w:pPr>
      <w:r w:rsidRPr="0024217C">
        <w:lastRenderedPageBreak/>
        <w:fldChar w:fldCharType="begin"/>
      </w:r>
      <w:r w:rsidRPr="0024217C">
        <w:instrText xml:space="preserve"> REF _Ref468801282 \h  \* MERGEFORMAT </w:instrText>
      </w:r>
      <w:r w:rsidRPr="0024217C">
        <w:fldChar w:fldCharType="separate"/>
      </w:r>
      <w:r w:rsidR="00683C63" w:rsidRPr="0024217C">
        <w:t xml:space="preserve">Figure </w:t>
      </w:r>
      <w:r w:rsidR="00683C63">
        <w:rPr>
          <w:noProof/>
        </w:rPr>
        <w:t>5</w:t>
      </w:r>
      <w:r w:rsidRPr="0024217C">
        <w:fldChar w:fldCharType="end"/>
      </w:r>
      <w:r>
        <w:t xml:space="preserve"> is a</w:t>
      </w:r>
      <w:r w:rsidR="00F22A9E">
        <w:t xml:space="preserve"> diagram of the </w:t>
      </w:r>
      <w:r w:rsidRPr="0024217C">
        <w:t xml:space="preserve">ES Application Architecture </w:t>
      </w:r>
      <w:r w:rsidR="006E7CBE">
        <w:t>diagram</w:t>
      </w:r>
      <w:r>
        <w:t xml:space="preserve"> of the ES application</w:t>
      </w:r>
      <w:r w:rsidRPr="0024217C">
        <w:t>.</w:t>
      </w:r>
    </w:p>
    <w:p w14:paraId="1274525E" w14:textId="77777777" w:rsidR="006E7CBE" w:rsidRDefault="006E7CBE" w:rsidP="0063598F">
      <w:pPr>
        <w:pStyle w:val="BodyText"/>
        <w:sectPr w:rsidR="006E7CBE" w:rsidSect="006E7CBE">
          <w:type w:val="continuous"/>
          <w:pgSz w:w="12240" w:h="15840" w:code="1"/>
          <w:pgMar w:top="1440" w:right="1440" w:bottom="1440" w:left="1440" w:header="720" w:footer="720" w:gutter="0"/>
          <w:pgNumType w:start="1"/>
          <w:cols w:space="720"/>
          <w:docGrid w:linePitch="360"/>
        </w:sectPr>
      </w:pPr>
    </w:p>
    <w:p w14:paraId="1388A0D1" w14:textId="11F26907" w:rsidR="00084F00" w:rsidRPr="0024217C" w:rsidRDefault="000C2F0A" w:rsidP="00805F6E">
      <w:pPr>
        <w:pStyle w:val="Screen"/>
        <w:ind w:left="-720"/>
      </w:pPr>
      <w:r>
        <w:t>REDACTED</w:t>
      </w:r>
    </w:p>
    <w:p w14:paraId="7B8E1C08" w14:textId="6964332A" w:rsidR="00084F00" w:rsidRPr="0024217C" w:rsidRDefault="00084F00" w:rsidP="000C7983">
      <w:pPr>
        <w:pStyle w:val="Caption"/>
      </w:pPr>
      <w:bookmarkStart w:id="110" w:name="_Ref468801282"/>
      <w:bookmarkStart w:id="111" w:name="_Toc484004725"/>
      <w:bookmarkStart w:id="112" w:name="_Toc492563112"/>
      <w:bookmarkStart w:id="113" w:name="_Toc495577542"/>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683C63">
        <w:rPr>
          <w:noProof/>
        </w:rPr>
        <w:t>5</w:t>
      </w:r>
      <w:r w:rsidR="00B37CF2">
        <w:rPr>
          <w:noProof/>
        </w:rPr>
        <w:fldChar w:fldCharType="end"/>
      </w:r>
      <w:bookmarkEnd w:id="110"/>
      <w:r w:rsidRPr="0024217C">
        <w:t>: ES Application Architecture</w:t>
      </w:r>
      <w:bookmarkEnd w:id="111"/>
      <w:bookmarkEnd w:id="112"/>
      <w:bookmarkEnd w:id="113"/>
      <w:r w:rsidR="006E7CBE">
        <w:t xml:space="preserve"> Diagram</w:t>
      </w:r>
    </w:p>
    <w:p w14:paraId="15D66242" w14:textId="77777777" w:rsidR="006E7CBE" w:rsidRDefault="006E7CBE" w:rsidP="00084F00">
      <w:pPr>
        <w:sectPr w:rsidR="006E7CBE" w:rsidSect="006E7CBE">
          <w:type w:val="continuous"/>
          <w:pgSz w:w="12240" w:h="15840" w:code="1"/>
          <w:pgMar w:top="1440" w:right="1440" w:bottom="1440" w:left="1440" w:header="720" w:footer="720" w:gutter="0"/>
          <w:pgNumType w:start="1"/>
          <w:cols w:space="720"/>
          <w:docGrid w:linePitch="360"/>
        </w:sectPr>
      </w:pPr>
    </w:p>
    <w:p w14:paraId="5C84417C" w14:textId="77777777" w:rsidR="00084F00" w:rsidRPr="0024217C" w:rsidRDefault="00084F00" w:rsidP="006E7CBE">
      <w:pPr>
        <w:ind w:left="-720" w:hanging="90"/>
      </w:pPr>
      <w:r w:rsidRPr="0024217C">
        <w:br w:type="page"/>
      </w:r>
    </w:p>
    <w:p w14:paraId="58D12523" w14:textId="29583A77" w:rsidR="00084F00" w:rsidRPr="0024217C" w:rsidRDefault="00084F00" w:rsidP="00084F00">
      <w:pPr>
        <w:pStyle w:val="BodyText"/>
        <w:keepNext/>
        <w:keepLines/>
      </w:pPr>
      <w:r w:rsidRPr="0024217C">
        <w:lastRenderedPageBreak/>
        <w:t xml:space="preserve">The ES Physical Architecture outlines the hardware components that represent the environments mentioned in </w:t>
      </w:r>
      <w:r w:rsidRPr="0024217C">
        <w:fldChar w:fldCharType="begin"/>
      </w:r>
      <w:r w:rsidRPr="0024217C">
        <w:instrText xml:space="preserve"> REF _Ref468801296 \h  \* MERGEFORMAT </w:instrText>
      </w:r>
      <w:r w:rsidRPr="0024217C">
        <w:fldChar w:fldCharType="separate"/>
      </w:r>
      <w:r w:rsidR="00683C63" w:rsidRPr="0024217C">
        <w:t xml:space="preserve">Figure </w:t>
      </w:r>
      <w:r w:rsidR="00683C63">
        <w:rPr>
          <w:noProof/>
        </w:rPr>
        <w:t>6</w:t>
      </w:r>
      <w:r w:rsidRPr="0024217C">
        <w:fldChar w:fldCharType="end"/>
      </w:r>
      <w:r w:rsidRPr="0024217C">
        <w:t>. The Web-tier is represented by a series of Web servers, the business-tier is represented by a series of application servers in clustered environment, and the enterprise information data tier is represented by pure database server</w:t>
      </w:r>
      <w:r w:rsidR="008233B6">
        <w:t>s</w:t>
      </w:r>
      <w:r w:rsidRPr="0024217C">
        <w:t>. The following sections define the ES platform with hardw</w:t>
      </w:r>
      <w:r w:rsidR="006A1D78">
        <w:t>are and software specifications:</w:t>
      </w:r>
    </w:p>
    <w:p w14:paraId="6A8A898D" w14:textId="77777777" w:rsidR="00084F00" w:rsidRPr="0024217C" w:rsidRDefault="00084F00" w:rsidP="000E7C3E">
      <w:pPr>
        <w:pStyle w:val="Screen"/>
      </w:pPr>
      <w:r w:rsidRPr="0024217C">
        <w:drawing>
          <wp:inline distT="0" distB="0" distL="0" distR="0" wp14:anchorId="249BB349" wp14:editId="0439BDCE">
            <wp:extent cx="6192284" cy="4743450"/>
            <wp:effectExtent l="0" t="0" r="0" b="0"/>
            <wp:docPr id="7" name="Picture 7" descr="Diagram of ES Physica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BEBA8EAE-BF5A-486C-A8C5-ECC9F3942E4B}">
                          <a14:imgProps xmlns:a14="http://schemas.microsoft.com/office/drawing/2010/main">
                            <a14:imgLayer r:embed="rId23">
                              <a14:imgEffect>
                                <a14:sharpenSoften amount="50000"/>
                              </a14:imgEffect>
                              <a14:imgEffect>
                                <a14:brightnessContrast contrast="-40000"/>
                              </a14:imgEffect>
                            </a14:imgLayer>
                          </a14:imgProps>
                        </a:ext>
                      </a:extLst>
                    </a:blip>
                    <a:stretch>
                      <a:fillRect/>
                    </a:stretch>
                  </pic:blipFill>
                  <pic:spPr>
                    <a:xfrm>
                      <a:off x="0" y="0"/>
                      <a:ext cx="6200560" cy="4749789"/>
                    </a:xfrm>
                    <a:prstGeom prst="rect">
                      <a:avLst/>
                    </a:prstGeom>
                  </pic:spPr>
                </pic:pic>
              </a:graphicData>
            </a:graphic>
          </wp:inline>
        </w:drawing>
      </w:r>
    </w:p>
    <w:p w14:paraId="5FCBDE42" w14:textId="0B564F22" w:rsidR="00084F00" w:rsidRPr="0024217C" w:rsidRDefault="00084F00" w:rsidP="000C7983">
      <w:pPr>
        <w:pStyle w:val="Caption"/>
      </w:pPr>
      <w:bookmarkStart w:id="114" w:name="_Ref468801296"/>
      <w:bookmarkStart w:id="115" w:name="_Toc484004726"/>
      <w:bookmarkStart w:id="116" w:name="_Toc492563113"/>
      <w:bookmarkStart w:id="117" w:name="_Toc495577543"/>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683C63">
        <w:rPr>
          <w:noProof/>
        </w:rPr>
        <w:t>6</w:t>
      </w:r>
      <w:r w:rsidR="00B37CF2">
        <w:rPr>
          <w:noProof/>
        </w:rPr>
        <w:fldChar w:fldCharType="end"/>
      </w:r>
      <w:bookmarkEnd w:id="114"/>
      <w:r w:rsidRPr="0024217C">
        <w:t>: ES Physical Model</w:t>
      </w:r>
      <w:bookmarkEnd w:id="115"/>
      <w:bookmarkEnd w:id="116"/>
      <w:bookmarkEnd w:id="117"/>
    </w:p>
    <w:p w14:paraId="2B1A635E" w14:textId="77777777" w:rsidR="00084F00" w:rsidRPr="0024217C" w:rsidRDefault="00084F00" w:rsidP="00084F00">
      <w:r w:rsidRPr="0024217C">
        <w:br w:type="page"/>
      </w:r>
    </w:p>
    <w:p w14:paraId="1893467F" w14:textId="77777777" w:rsidR="00DA7317" w:rsidRDefault="00DA7317" w:rsidP="00084F00">
      <w:pPr>
        <w:pStyle w:val="BodyText"/>
        <w:sectPr w:rsidR="00DA7317" w:rsidSect="00B83BDF">
          <w:type w:val="continuous"/>
          <w:pgSz w:w="12240" w:h="15840" w:code="1"/>
          <w:pgMar w:top="1440" w:right="1440" w:bottom="1440" w:left="1080" w:header="720" w:footer="720" w:gutter="0"/>
          <w:pgNumType w:start="1"/>
          <w:cols w:space="720"/>
          <w:docGrid w:linePitch="360"/>
        </w:sectPr>
      </w:pPr>
    </w:p>
    <w:p w14:paraId="1A581D1D" w14:textId="56B33A11" w:rsidR="00242E6D" w:rsidRDefault="00084F00" w:rsidP="00DA7317">
      <w:pPr>
        <w:pStyle w:val="BodyText"/>
      </w:pPr>
      <w:r w:rsidRPr="0024217C">
        <w:lastRenderedPageBreak/>
        <w:t xml:space="preserve">The ES Physical view in </w:t>
      </w:r>
      <w:r w:rsidRPr="0024217C">
        <w:fldChar w:fldCharType="begin"/>
      </w:r>
      <w:r w:rsidRPr="0024217C">
        <w:instrText xml:space="preserve"> REF _Ref468801308 \h  \* MERGEFORMAT </w:instrText>
      </w:r>
      <w:r w:rsidRPr="0024217C">
        <w:fldChar w:fldCharType="separate"/>
      </w:r>
      <w:r w:rsidR="00683C63" w:rsidRPr="0024217C">
        <w:t xml:space="preserve">Figure </w:t>
      </w:r>
      <w:r w:rsidR="00683C63">
        <w:t>7</w:t>
      </w:r>
      <w:r w:rsidRPr="0024217C">
        <w:fldChar w:fldCharType="end"/>
      </w:r>
      <w:r w:rsidRPr="0024217C">
        <w:t xml:space="preserve"> represents the deployed environment and the relationship between the different software packages and hardware components residing on the ES platform.</w:t>
      </w:r>
    </w:p>
    <w:p w14:paraId="2186BDA1" w14:textId="7ED986AF" w:rsidR="00084F00" w:rsidRPr="0024217C" w:rsidRDefault="00242E6D" w:rsidP="00DA7317">
      <w:pPr>
        <w:pStyle w:val="BodyText"/>
      </w:pPr>
      <w:r>
        <w:t>REDACTED</w:t>
      </w:r>
      <w:r w:rsidRPr="0024217C">
        <w:t xml:space="preserve"> </w:t>
      </w:r>
    </w:p>
    <w:p w14:paraId="49259577" w14:textId="326027DE" w:rsidR="00084F00" w:rsidRPr="0024217C" w:rsidRDefault="00084F00" w:rsidP="000C7983">
      <w:pPr>
        <w:pStyle w:val="Caption"/>
      </w:pPr>
      <w:bookmarkStart w:id="118" w:name="_Ref468801308"/>
      <w:bookmarkStart w:id="119" w:name="_Toc484004727"/>
      <w:bookmarkStart w:id="120" w:name="_Toc492563114"/>
      <w:bookmarkStart w:id="121" w:name="_Toc495577544"/>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683C63">
        <w:rPr>
          <w:noProof/>
        </w:rPr>
        <w:t>7</w:t>
      </w:r>
      <w:r w:rsidR="00B37CF2">
        <w:rPr>
          <w:noProof/>
        </w:rPr>
        <w:fldChar w:fldCharType="end"/>
      </w:r>
      <w:bookmarkEnd w:id="118"/>
      <w:r w:rsidRPr="0024217C">
        <w:t>: ES Production Configuration</w:t>
      </w:r>
      <w:bookmarkEnd w:id="119"/>
      <w:bookmarkEnd w:id="120"/>
      <w:bookmarkEnd w:id="121"/>
    </w:p>
    <w:p w14:paraId="544B8FF9" w14:textId="77777777" w:rsidR="00DA7317" w:rsidRPr="0024217C" w:rsidRDefault="00DA7317" w:rsidP="00DA7317">
      <w:pPr>
        <w:pStyle w:val="BodyText"/>
      </w:pPr>
      <w:r w:rsidRPr="0024217C">
        <w:t>AITC maintains the hardware specifications in a configuration management database.</w:t>
      </w:r>
    </w:p>
    <w:p w14:paraId="6C611655" w14:textId="77777777" w:rsidR="00DA7317" w:rsidRDefault="00DA7317" w:rsidP="00084F00">
      <w:pPr>
        <w:pStyle w:val="BodyText"/>
        <w:sectPr w:rsidR="00DA7317" w:rsidSect="00DA7317">
          <w:type w:val="continuous"/>
          <w:pgSz w:w="15840" w:h="12240" w:orient="landscape" w:code="1"/>
          <w:pgMar w:top="1080" w:right="1440" w:bottom="1440" w:left="1440" w:header="720" w:footer="720" w:gutter="0"/>
          <w:cols w:space="720"/>
          <w:docGrid w:linePitch="360"/>
        </w:sectPr>
      </w:pPr>
    </w:p>
    <w:p w14:paraId="579916BA" w14:textId="77777777" w:rsidR="00BD183D" w:rsidRDefault="00BD183D" w:rsidP="008B58AB">
      <w:pPr>
        <w:pStyle w:val="Heading2"/>
      </w:pPr>
      <w:bookmarkStart w:id="122" w:name="_Toc10461512"/>
      <w:r>
        <w:lastRenderedPageBreak/>
        <w:t>Dependent System(s)</w:t>
      </w:r>
      <w:bookmarkEnd w:id="122"/>
    </w:p>
    <w:p w14:paraId="2709CF03" w14:textId="2EF04C18" w:rsidR="00084F00" w:rsidRPr="0024217C" w:rsidRDefault="00084F00" w:rsidP="00084F00">
      <w:pPr>
        <w:pStyle w:val="BodyText"/>
      </w:pPr>
      <w:r w:rsidRPr="0024217C">
        <w:fldChar w:fldCharType="begin"/>
      </w:r>
      <w:r w:rsidRPr="0024217C">
        <w:instrText xml:space="preserve"> REF _Ref468801338 \h  \* MERGEFORMAT </w:instrText>
      </w:r>
      <w:r w:rsidRPr="0024217C">
        <w:fldChar w:fldCharType="separate"/>
      </w:r>
      <w:r w:rsidR="00683C63" w:rsidRPr="0024217C">
        <w:t xml:space="preserve">Table </w:t>
      </w:r>
      <w:r w:rsidR="00683C63">
        <w:rPr>
          <w:noProof/>
        </w:rPr>
        <w:t>4</w:t>
      </w:r>
      <w:r w:rsidRPr="0024217C">
        <w:fldChar w:fldCharType="end"/>
      </w:r>
      <w:r w:rsidRPr="0024217C">
        <w:t xml:space="preserve"> </w:t>
      </w:r>
      <w:r w:rsidR="005C7545">
        <w:t xml:space="preserve">lists the systems </w:t>
      </w:r>
      <w:r w:rsidRPr="0024217C">
        <w:t>used by ES.</w:t>
      </w:r>
    </w:p>
    <w:p w14:paraId="3E578014" w14:textId="214D122C" w:rsidR="00084F00" w:rsidRPr="0024217C" w:rsidRDefault="00084F00" w:rsidP="000C7983">
      <w:pPr>
        <w:pStyle w:val="Caption"/>
      </w:pPr>
      <w:bookmarkStart w:id="123" w:name="_Ref468801338"/>
      <w:bookmarkStart w:id="124" w:name="_Toc467162278"/>
      <w:bookmarkStart w:id="125" w:name="_Toc484004720"/>
      <w:bookmarkStart w:id="126" w:name="_Toc492563107"/>
      <w:bookmarkStart w:id="127" w:name="_Toc495577537"/>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683C63">
        <w:rPr>
          <w:noProof/>
        </w:rPr>
        <w:t>4</w:t>
      </w:r>
      <w:r w:rsidR="00B37CF2">
        <w:rPr>
          <w:noProof/>
        </w:rPr>
        <w:fldChar w:fldCharType="end"/>
      </w:r>
      <w:bookmarkEnd w:id="123"/>
      <w:r w:rsidRPr="0024217C">
        <w:t>: ES Dependent Systems</w:t>
      </w:r>
      <w:bookmarkEnd w:id="124"/>
      <w:bookmarkEnd w:id="125"/>
      <w:bookmarkEnd w:id="126"/>
      <w:bookmarkEnd w:id="127"/>
    </w:p>
    <w:tbl>
      <w:tblPr>
        <w:tblStyle w:val="TableGrid"/>
        <w:tblW w:w="9360" w:type="dxa"/>
        <w:tblCellMar>
          <w:top w:w="43" w:type="dxa"/>
          <w:left w:w="43" w:type="dxa"/>
          <w:bottom w:w="43" w:type="dxa"/>
          <w:right w:w="43" w:type="dxa"/>
        </w:tblCellMar>
        <w:tblLook w:val="0620" w:firstRow="1" w:lastRow="0" w:firstColumn="0" w:lastColumn="0" w:noHBand="1" w:noVBand="1"/>
        <w:tblDescription w:val="ES Dependent Systems table lists the systems dependent on ES"/>
      </w:tblPr>
      <w:tblGrid>
        <w:gridCol w:w="1007"/>
        <w:gridCol w:w="2259"/>
        <w:gridCol w:w="3006"/>
        <w:gridCol w:w="1411"/>
        <w:gridCol w:w="1677"/>
      </w:tblGrid>
      <w:tr w:rsidR="006A1D78" w:rsidRPr="0024217C" w14:paraId="6F1F66CB" w14:textId="77777777" w:rsidTr="00D2566F">
        <w:trPr>
          <w:tblHeader/>
        </w:trPr>
        <w:tc>
          <w:tcPr>
            <w:tcW w:w="0" w:type="auto"/>
            <w:shd w:val="clear" w:color="auto" w:fill="F2F2F2" w:themeFill="background1" w:themeFillShade="F2"/>
            <w:hideMark/>
          </w:tcPr>
          <w:p w14:paraId="3DD95EE0" w14:textId="77777777" w:rsidR="00084F00" w:rsidRPr="0024217C" w:rsidRDefault="00084F00" w:rsidP="00D2566F">
            <w:pPr>
              <w:pStyle w:val="TableHdg"/>
            </w:pPr>
            <w:r w:rsidRPr="0024217C">
              <w:t>Internal or External</w:t>
            </w:r>
          </w:p>
        </w:tc>
        <w:tc>
          <w:tcPr>
            <w:tcW w:w="0" w:type="auto"/>
            <w:shd w:val="clear" w:color="auto" w:fill="F2F2F2" w:themeFill="background1" w:themeFillShade="F2"/>
            <w:hideMark/>
          </w:tcPr>
          <w:p w14:paraId="57198885" w14:textId="77777777" w:rsidR="00084F00" w:rsidRPr="0024217C" w:rsidRDefault="00084F00" w:rsidP="00D2566F">
            <w:pPr>
              <w:pStyle w:val="TableHdg"/>
            </w:pPr>
            <w:r w:rsidRPr="0024217C">
              <w:t>Name</w:t>
            </w:r>
          </w:p>
        </w:tc>
        <w:tc>
          <w:tcPr>
            <w:tcW w:w="0" w:type="auto"/>
            <w:shd w:val="clear" w:color="auto" w:fill="F2F2F2" w:themeFill="background1" w:themeFillShade="F2"/>
            <w:hideMark/>
          </w:tcPr>
          <w:p w14:paraId="09974BA8" w14:textId="77777777" w:rsidR="00084F00" w:rsidRPr="0024217C" w:rsidRDefault="00084F00" w:rsidP="00D2566F">
            <w:pPr>
              <w:pStyle w:val="TableHdg"/>
            </w:pPr>
            <w:r w:rsidRPr="0024217C">
              <w:t>Description</w:t>
            </w:r>
          </w:p>
        </w:tc>
        <w:tc>
          <w:tcPr>
            <w:tcW w:w="0" w:type="auto"/>
            <w:shd w:val="clear" w:color="auto" w:fill="F2F2F2" w:themeFill="background1" w:themeFillShade="F2"/>
            <w:hideMark/>
          </w:tcPr>
          <w:p w14:paraId="0C3E30BE" w14:textId="77777777" w:rsidR="00084F00" w:rsidRPr="0024217C" w:rsidRDefault="00084F00" w:rsidP="00D2566F">
            <w:pPr>
              <w:pStyle w:val="TableHdg"/>
            </w:pPr>
            <w:r w:rsidRPr="0024217C">
              <w:t>Interface Name</w:t>
            </w:r>
          </w:p>
        </w:tc>
        <w:tc>
          <w:tcPr>
            <w:tcW w:w="0" w:type="auto"/>
            <w:shd w:val="clear" w:color="auto" w:fill="F2F2F2" w:themeFill="background1" w:themeFillShade="F2"/>
            <w:hideMark/>
          </w:tcPr>
          <w:p w14:paraId="48E0B227" w14:textId="77777777" w:rsidR="00084F00" w:rsidRPr="0024217C" w:rsidRDefault="00084F00" w:rsidP="00D2566F">
            <w:pPr>
              <w:pStyle w:val="TableHdg"/>
            </w:pPr>
            <w:r w:rsidRPr="0024217C">
              <w:t>Interface System</w:t>
            </w:r>
          </w:p>
        </w:tc>
      </w:tr>
      <w:tr w:rsidR="006A1D78" w:rsidRPr="0024217C" w14:paraId="0B293D35" w14:textId="77777777" w:rsidTr="00D2566F">
        <w:tc>
          <w:tcPr>
            <w:tcW w:w="0" w:type="auto"/>
            <w:hideMark/>
          </w:tcPr>
          <w:p w14:paraId="22B777C7" w14:textId="77777777" w:rsidR="00084F00" w:rsidRPr="0024217C" w:rsidRDefault="00084F00" w:rsidP="00D2566F">
            <w:pPr>
              <w:pStyle w:val="TableText"/>
            </w:pPr>
            <w:r w:rsidRPr="0024217C">
              <w:t>External</w:t>
            </w:r>
          </w:p>
        </w:tc>
        <w:tc>
          <w:tcPr>
            <w:tcW w:w="0" w:type="auto"/>
            <w:hideMark/>
          </w:tcPr>
          <w:p w14:paraId="737AD4D9" w14:textId="77777777" w:rsidR="00084F00" w:rsidRPr="0024217C" w:rsidRDefault="006A1D78" w:rsidP="00D2566F">
            <w:pPr>
              <w:pStyle w:val="TableText"/>
            </w:pPr>
            <w:r>
              <w:t>Social Security Administration</w:t>
            </w:r>
            <w:r w:rsidR="00084F00" w:rsidRPr="0024217C">
              <w:t xml:space="preserve"> (SSA)</w:t>
            </w:r>
          </w:p>
        </w:tc>
        <w:tc>
          <w:tcPr>
            <w:tcW w:w="0" w:type="auto"/>
            <w:hideMark/>
          </w:tcPr>
          <w:p w14:paraId="4A447494" w14:textId="77777777" w:rsidR="00084F00" w:rsidRPr="0024217C" w:rsidRDefault="00084F00" w:rsidP="00D2566F">
            <w:pPr>
              <w:pStyle w:val="TableText"/>
            </w:pPr>
            <w:r w:rsidRPr="0024217C">
              <w:t>To verify Social Security numbers (SSN)</w:t>
            </w:r>
          </w:p>
        </w:tc>
        <w:tc>
          <w:tcPr>
            <w:tcW w:w="0" w:type="auto"/>
            <w:hideMark/>
          </w:tcPr>
          <w:p w14:paraId="3F393366" w14:textId="77777777" w:rsidR="00084F00" w:rsidRPr="0024217C" w:rsidRDefault="00084F00" w:rsidP="00D2566F">
            <w:pPr>
              <w:pStyle w:val="TableText"/>
            </w:pPr>
            <w:r w:rsidRPr="0024217C">
              <w:t>SSN Verification</w:t>
            </w:r>
          </w:p>
        </w:tc>
        <w:tc>
          <w:tcPr>
            <w:tcW w:w="0" w:type="auto"/>
            <w:hideMark/>
          </w:tcPr>
          <w:p w14:paraId="10759D89" w14:textId="77777777" w:rsidR="00084F00" w:rsidRPr="0024217C" w:rsidRDefault="00084F00" w:rsidP="00D2566F">
            <w:pPr>
              <w:pStyle w:val="TableText"/>
            </w:pPr>
            <w:r w:rsidRPr="0024217C">
              <w:t>SSA</w:t>
            </w:r>
          </w:p>
        </w:tc>
      </w:tr>
      <w:tr w:rsidR="006A1D78" w:rsidRPr="0024217C" w14:paraId="416A53E1" w14:textId="77777777" w:rsidTr="00D2566F">
        <w:tc>
          <w:tcPr>
            <w:tcW w:w="0" w:type="auto"/>
            <w:hideMark/>
          </w:tcPr>
          <w:p w14:paraId="481DC2B7" w14:textId="77777777" w:rsidR="00084F00" w:rsidRPr="0024217C" w:rsidRDefault="00084F00" w:rsidP="00D2566F">
            <w:pPr>
              <w:pStyle w:val="TableText"/>
            </w:pPr>
            <w:r w:rsidRPr="0024217C">
              <w:t>Internal</w:t>
            </w:r>
          </w:p>
        </w:tc>
        <w:tc>
          <w:tcPr>
            <w:tcW w:w="0" w:type="auto"/>
            <w:hideMark/>
          </w:tcPr>
          <w:p w14:paraId="38C3C39E" w14:textId="77777777" w:rsidR="00084F00" w:rsidRPr="0024217C" w:rsidRDefault="00084F00" w:rsidP="00D2566F">
            <w:pPr>
              <w:pStyle w:val="TableText"/>
            </w:pPr>
            <w:r w:rsidRPr="0024217C">
              <w:t>AITC Mail Center</w:t>
            </w:r>
          </w:p>
        </w:tc>
        <w:tc>
          <w:tcPr>
            <w:tcW w:w="0" w:type="auto"/>
            <w:hideMark/>
          </w:tcPr>
          <w:p w14:paraId="493455C5" w14:textId="77777777" w:rsidR="00084F00" w:rsidRPr="0024217C" w:rsidRDefault="00084F00" w:rsidP="00D2566F">
            <w:pPr>
              <w:pStyle w:val="TableText"/>
            </w:pPr>
            <w:r w:rsidRPr="0024217C">
              <w:t>To print and mail letters to Veterans</w:t>
            </w:r>
          </w:p>
        </w:tc>
        <w:tc>
          <w:tcPr>
            <w:tcW w:w="0" w:type="auto"/>
            <w:hideMark/>
          </w:tcPr>
          <w:p w14:paraId="77CB4A71" w14:textId="77777777" w:rsidR="00084F00" w:rsidRPr="0024217C" w:rsidRDefault="00084F00" w:rsidP="00D2566F">
            <w:pPr>
              <w:pStyle w:val="TableText"/>
            </w:pPr>
            <w:r w:rsidRPr="0024217C">
              <w:t>Letters Interface</w:t>
            </w:r>
          </w:p>
        </w:tc>
        <w:tc>
          <w:tcPr>
            <w:tcW w:w="0" w:type="auto"/>
            <w:hideMark/>
          </w:tcPr>
          <w:p w14:paraId="4CF3D61F" w14:textId="77777777" w:rsidR="00084F00" w:rsidRPr="0024217C" w:rsidRDefault="00084F00" w:rsidP="00D2566F">
            <w:pPr>
              <w:pStyle w:val="TableText"/>
            </w:pPr>
            <w:r w:rsidRPr="0024217C">
              <w:t>AITC mainframe</w:t>
            </w:r>
          </w:p>
        </w:tc>
      </w:tr>
      <w:tr w:rsidR="006A1D78" w:rsidRPr="0024217C" w14:paraId="7FFE4EBC" w14:textId="77777777" w:rsidTr="00D2566F">
        <w:tc>
          <w:tcPr>
            <w:tcW w:w="0" w:type="auto"/>
            <w:hideMark/>
          </w:tcPr>
          <w:p w14:paraId="2720B8CE" w14:textId="77777777" w:rsidR="00084F00" w:rsidRPr="0024217C" w:rsidRDefault="00084F00" w:rsidP="00D2566F">
            <w:pPr>
              <w:pStyle w:val="TableText"/>
            </w:pPr>
            <w:r w:rsidRPr="0024217C">
              <w:t>Internal</w:t>
            </w:r>
          </w:p>
        </w:tc>
        <w:tc>
          <w:tcPr>
            <w:tcW w:w="0" w:type="auto"/>
            <w:hideMark/>
          </w:tcPr>
          <w:p w14:paraId="2D5E770D" w14:textId="77777777" w:rsidR="00084F00" w:rsidRPr="0024217C" w:rsidRDefault="006A1D78" w:rsidP="00D2566F">
            <w:pPr>
              <w:pStyle w:val="TableText"/>
            </w:pPr>
            <w:r>
              <w:t>V</w:t>
            </w:r>
            <w:r w:rsidR="00084F00" w:rsidRPr="0024217C">
              <w:t>istA REE</w:t>
            </w:r>
          </w:p>
        </w:tc>
        <w:tc>
          <w:tcPr>
            <w:tcW w:w="0" w:type="auto"/>
            <w:hideMark/>
          </w:tcPr>
          <w:p w14:paraId="1C09FAC0" w14:textId="77777777" w:rsidR="00084F00" w:rsidRPr="0024217C" w:rsidRDefault="00084F00" w:rsidP="00D2566F">
            <w:pPr>
              <w:pStyle w:val="TableText"/>
            </w:pPr>
            <w:r w:rsidRPr="0024217C">
              <w:t>To receive and send Veteran data</w:t>
            </w:r>
          </w:p>
        </w:tc>
        <w:tc>
          <w:tcPr>
            <w:tcW w:w="0" w:type="auto"/>
            <w:hideMark/>
          </w:tcPr>
          <w:p w14:paraId="45E56719" w14:textId="77777777" w:rsidR="00084F00" w:rsidRPr="0024217C" w:rsidRDefault="00084F00" w:rsidP="00D2566F">
            <w:pPr>
              <w:pStyle w:val="TableText"/>
            </w:pPr>
            <w:r w:rsidRPr="0024217C">
              <w:t>Messaging Interface</w:t>
            </w:r>
          </w:p>
        </w:tc>
        <w:tc>
          <w:tcPr>
            <w:tcW w:w="0" w:type="auto"/>
            <w:hideMark/>
          </w:tcPr>
          <w:p w14:paraId="0CB111A3" w14:textId="77777777" w:rsidR="00084F00" w:rsidRPr="0024217C" w:rsidRDefault="00084F00" w:rsidP="00D2566F">
            <w:pPr>
              <w:pStyle w:val="TableText"/>
            </w:pPr>
            <w:r w:rsidRPr="0024217C">
              <w:t>VistA Health Level 7 (HL7)</w:t>
            </w:r>
          </w:p>
        </w:tc>
      </w:tr>
      <w:tr w:rsidR="006A1D78" w:rsidRPr="0024217C" w14:paraId="6EDFF0B1" w14:textId="77777777" w:rsidTr="00D2566F">
        <w:tc>
          <w:tcPr>
            <w:tcW w:w="0" w:type="auto"/>
            <w:hideMark/>
          </w:tcPr>
          <w:p w14:paraId="5A1F8F29" w14:textId="77777777" w:rsidR="00084F00" w:rsidRPr="0024217C" w:rsidRDefault="00084F00" w:rsidP="00D2566F">
            <w:pPr>
              <w:pStyle w:val="TableText"/>
            </w:pPr>
            <w:r w:rsidRPr="0024217C">
              <w:t>Internal</w:t>
            </w:r>
          </w:p>
        </w:tc>
        <w:tc>
          <w:tcPr>
            <w:tcW w:w="0" w:type="auto"/>
            <w:hideMark/>
          </w:tcPr>
          <w:p w14:paraId="07C40452" w14:textId="77777777" w:rsidR="00084F00" w:rsidRPr="0024217C" w:rsidRDefault="00084F00" w:rsidP="00D2566F">
            <w:pPr>
              <w:pStyle w:val="TableText"/>
            </w:pPr>
            <w:r w:rsidRPr="0024217C">
              <w:t>VistA Integrated Billing (IB)</w:t>
            </w:r>
          </w:p>
        </w:tc>
        <w:tc>
          <w:tcPr>
            <w:tcW w:w="0" w:type="auto"/>
            <w:hideMark/>
          </w:tcPr>
          <w:p w14:paraId="05E66AE6" w14:textId="77777777" w:rsidR="00084F00" w:rsidRPr="0024217C" w:rsidRDefault="00084F00" w:rsidP="00D2566F">
            <w:pPr>
              <w:pStyle w:val="TableText"/>
            </w:pPr>
            <w:r w:rsidRPr="0024217C">
              <w:t xml:space="preserve">To </w:t>
            </w:r>
            <w:r w:rsidR="00526585">
              <w:t xml:space="preserve">share </w:t>
            </w:r>
            <w:r w:rsidRPr="0024217C">
              <w:t>IVM conversion decisions</w:t>
            </w:r>
          </w:p>
        </w:tc>
        <w:tc>
          <w:tcPr>
            <w:tcW w:w="0" w:type="auto"/>
            <w:hideMark/>
          </w:tcPr>
          <w:p w14:paraId="739FBA5D" w14:textId="77777777" w:rsidR="00084F00" w:rsidRPr="0024217C" w:rsidRDefault="00084F00" w:rsidP="00D2566F">
            <w:pPr>
              <w:pStyle w:val="TableText"/>
            </w:pPr>
            <w:r w:rsidRPr="0024217C">
              <w:t>Messaging interface</w:t>
            </w:r>
          </w:p>
        </w:tc>
        <w:tc>
          <w:tcPr>
            <w:tcW w:w="0" w:type="auto"/>
            <w:hideMark/>
          </w:tcPr>
          <w:p w14:paraId="51BD868F" w14:textId="77777777" w:rsidR="00084F00" w:rsidRPr="0024217C" w:rsidRDefault="00084F00" w:rsidP="00D2566F">
            <w:pPr>
              <w:pStyle w:val="TableText"/>
            </w:pPr>
            <w:r w:rsidRPr="0024217C">
              <w:t>VistA IB</w:t>
            </w:r>
          </w:p>
        </w:tc>
      </w:tr>
      <w:tr w:rsidR="006A1D78" w:rsidRPr="0024217C" w14:paraId="7D16CD34" w14:textId="77777777" w:rsidTr="00D2566F">
        <w:tc>
          <w:tcPr>
            <w:tcW w:w="0" w:type="auto"/>
            <w:hideMark/>
          </w:tcPr>
          <w:p w14:paraId="2021A0DA" w14:textId="77777777" w:rsidR="00084F00" w:rsidRPr="0024217C" w:rsidRDefault="00084F00" w:rsidP="00D2566F">
            <w:pPr>
              <w:pStyle w:val="TableText"/>
            </w:pPr>
            <w:r w:rsidRPr="0024217C">
              <w:t>Internal</w:t>
            </w:r>
          </w:p>
        </w:tc>
        <w:tc>
          <w:tcPr>
            <w:tcW w:w="0" w:type="auto"/>
            <w:hideMark/>
          </w:tcPr>
          <w:p w14:paraId="45248A0F" w14:textId="77777777" w:rsidR="00084F00" w:rsidRPr="0024217C" w:rsidRDefault="00084F00" w:rsidP="00D2566F">
            <w:pPr>
              <w:pStyle w:val="TableText"/>
            </w:pPr>
            <w:r w:rsidRPr="0024217C">
              <w:t>Master Veteran Index (MVI)</w:t>
            </w:r>
          </w:p>
        </w:tc>
        <w:tc>
          <w:tcPr>
            <w:tcW w:w="0" w:type="auto"/>
            <w:hideMark/>
          </w:tcPr>
          <w:p w14:paraId="25D14A80" w14:textId="77777777" w:rsidR="00084F00" w:rsidRPr="0024217C" w:rsidRDefault="00084F00" w:rsidP="00D2566F">
            <w:pPr>
              <w:pStyle w:val="TableText"/>
            </w:pPr>
            <w:r w:rsidRPr="0024217C">
              <w:t xml:space="preserve">To retrieve primary view traits, update person traits, receive Date of Death Notification, receive merge/unmerge notifications on person </w:t>
            </w:r>
            <w:r w:rsidR="009615BF" w:rsidRPr="009615BF">
              <w:t xml:space="preserve">Integration Control Number </w:t>
            </w:r>
            <w:r w:rsidR="009615BF">
              <w:t>(</w:t>
            </w:r>
            <w:r w:rsidRPr="0024217C">
              <w:t>ICN</w:t>
            </w:r>
            <w:r w:rsidR="009615BF">
              <w:t>)</w:t>
            </w:r>
          </w:p>
        </w:tc>
        <w:tc>
          <w:tcPr>
            <w:tcW w:w="0" w:type="auto"/>
            <w:hideMark/>
          </w:tcPr>
          <w:p w14:paraId="6923DD4D" w14:textId="77777777" w:rsidR="00084F00" w:rsidRPr="0024217C" w:rsidRDefault="00084F00" w:rsidP="00D2566F">
            <w:pPr>
              <w:pStyle w:val="TableText"/>
            </w:pPr>
            <w:r w:rsidRPr="0024217C">
              <w:t>MVI interface</w:t>
            </w:r>
          </w:p>
        </w:tc>
        <w:tc>
          <w:tcPr>
            <w:tcW w:w="0" w:type="auto"/>
            <w:hideMark/>
          </w:tcPr>
          <w:p w14:paraId="1FEDB3C8" w14:textId="77777777" w:rsidR="00084F00" w:rsidRPr="0024217C" w:rsidRDefault="00084F00" w:rsidP="00D2566F">
            <w:pPr>
              <w:pStyle w:val="TableText"/>
            </w:pPr>
            <w:r w:rsidRPr="0024217C">
              <w:t>MVI Person Service Identity Management (PSIM)</w:t>
            </w:r>
          </w:p>
        </w:tc>
      </w:tr>
      <w:tr w:rsidR="006A1D78" w:rsidRPr="0024217C" w14:paraId="5E035B42" w14:textId="77777777" w:rsidTr="00D2566F">
        <w:tc>
          <w:tcPr>
            <w:tcW w:w="0" w:type="auto"/>
            <w:hideMark/>
          </w:tcPr>
          <w:p w14:paraId="6ECB4404" w14:textId="77777777" w:rsidR="00084F00" w:rsidRPr="0024217C" w:rsidRDefault="00084F00" w:rsidP="00D2566F">
            <w:pPr>
              <w:pStyle w:val="TableText"/>
            </w:pPr>
            <w:r w:rsidRPr="0024217C">
              <w:t>Internal</w:t>
            </w:r>
          </w:p>
        </w:tc>
        <w:tc>
          <w:tcPr>
            <w:tcW w:w="0" w:type="auto"/>
            <w:hideMark/>
          </w:tcPr>
          <w:p w14:paraId="06FD3EAC" w14:textId="77777777" w:rsidR="00084F00" w:rsidRPr="0024217C" w:rsidRDefault="00084F00" w:rsidP="00D2566F">
            <w:pPr>
              <w:pStyle w:val="TableText"/>
            </w:pPr>
            <w:r w:rsidRPr="0024217C">
              <w:t>Veteran Information/Eligibility Record Services (VIERS)</w:t>
            </w:r>
          </w:p>
        </w:tc>
        <w:tc>
          <w:tcPr>
            <w:tcW w:w="0" w:type="auto"/>
            <w:hideMark/>
          </w:tcPr>
          <w:p w14:paraId="3C5A11A5" w14:textId="77777777" w:rsidR="00084F00" w:rsidRPr="0024217C" w:rsidRDefault="00084F00" w:rsidP="00D2566F">
            <w:pPr>
              <w:pStyle w:val="TableText"/>
            </w:pPr>
            <w:r w:rsidRPr="0024217C">
              <w:t xml:space="preserve">Enrollment Data to support Affordable Care Act (ACA) </w:t>
            </w:r>
            <w:r w:rsidR="00792536">
              <w:t>a</w:t>
            </w:r>
            <w:r w:rsidRPr="0024217C">
              <w:t>nd eMIS queries from the Content Management System (CMS)</w:t>
            </w:r>
          </w:p>
        </w:tc>
        <w:tc>
          <w:tcPr>
            <w:tcW w:w="0" w:type="auto"/>
            <w:hideMark/>
          </w:tcPr>
          <w:p w14:paraId="6663B384" w14:textId="77777777" w:rsidR="00084F00" w:rsidRPr="0024217C" w:rsidRDefault="00084F00" w:rsidP="00D2566F">
            <w:pPr>
              <w:pStyle w:val="TableText"/>
            </w:pPr>
            <w:r w:rsidRPr="0024217C">
              <w:t>ACA interface</w:t>
            </w:r>
          </w:p>
        </w:tc>
        <w:tc>
          <w:tcPr>
            <w:tcW w:w="0" w:type="auto"/>
            <w:hideMark/>
          </w:tcPr>
          <w:p w14:paraId="19EAC139" w14:textId="77777777" w:rsidR="00084F00" w:rsidRPr="0024217C" w:rsidRDefault="00084F00" w:rsidP="00D2566F">
            <w:pPr>
              <w:pStyle w:val="TableText"/>
            </w:pPr>
            <w:r w:rsidRPr="0024217C">
              <w:t>VIERS</w:t>
            </w:r>
          </w:p>
        </w:tc>
      </w:tr>
      <w:tr w:rsidR="006A1D78" w:rsidRPr="0024217C" w14:paraId="415AD29E" w14:textId="77777777" w:rsidTr="00D2566F">
        <w:tc>
          <w:tcPr>
            <w:tcW w:w="0" w:type="auto"/>
            <w:hideMark/>
          </w:tcPr>
          <w:p w14:paraId="41D0CB9E" w14:textId="77777777" w:rsidR="00084F00" w:rsidRPr="0024217C" w:rsidRDefault="00084F00" w:rsidP="00D2566F">
            <w:pPr>
              <w:pStyle w:val="TableText"/>
            </w:pPr>
            <w:r w:rsidRPr="0024217C">
              <w:t>Internal</w:t>
            </w:r>
          </w:p>
        </w:tc>
        <w:tc>
          <w:tcPr>
            <w:tcW w:w="0" w:type="auto"/>
            <w:hideMark/>
          </w:tcPr>
          <w:p w14:paraId="022041AC" w14:textId="77777777" w:rsidR="00084F00" w:rsidRPr="0024217C" w:rsidRDefault="00084F00" w:rsidP="00D2566F">
            <w:pPr>
              <w:pStyle w:val="TableText"/>
            </w:pPr>
            <w:r w:rsidRPr="0024217C">
              <w:t>VA/DoD Identity Repository (VADIR)</w:t>
            </w:r>
          </w:p>
        </w:tc>
        <w:tc>
          <w:tcPr>
            <w:tcW w:w="0" w:type="auto"/>
            <w:hideMark/>
          </w:tcPr>
          <w:p w14:paraId="2A840BB9" w14:textId="77777777" w:rsidR="00084F00" w:rsidRPr="0024217C" w:rsidRDefault="00084F00" w:rsidP="00D2566F">
            <w:pPr>
              <w:pStyle w:val="TableText"/>
            </w:pPr>
            <w:r w:rsidRPr="0024217C">
              <w:t xml:space="preserve">To retrieve </w:t>
            </w:r>
            <w:r w:rsidR="00D2216D">
              <w:t>m</w:t>
            </w:r>
            <w:r w:rsidRPr="0024217C">
              <w:t xml:space="preserve">ilitary </w:t>
            </w:r>
            <w:r w:rsidR="00D2216D">
              <w:t>s</w:t>
            </w:r>
            <w:r w:rsidRPr="0024217C">
              <w:t xml:space="preserve">ervice </w:t>
            </w:r>
            <w:r w:rsidR="00D2216D">
              <w:t>d</w:t>
            </w:r>
            <w:r w:rsidRPr="0024217C">
              <w:t>ata</w:t>
            </w:r>
          </w:p>
        </w:tc>
        <w:tc>
          <w:tcPr>
            <w:tcW w:w="0" w:type="auto"/>
            <w:hideMark/>
          </w:tcPr>
          <w:p w14:paraId="26C28071" w14:textId="77777777" w:rsidR="00084F00" w:rsidRPr="0024217C" w:rsidRDefault="00084F00" w:rsidP="00D2566F">
            <w:pPr>
              <w:pStyle w:val="TableText"/>
            </w:pPr>
            <w:r w:rsidRPr="0024217C">
              <w:t>Enterprise Military Information Service (eMIS)</w:t>
            </w:r>
          </w:p>
        </w:tc>
        <w:tc>
          <w:tcPr>
            <w:tcW w:w="0" w:type="auto"/>
            <w:hideMark/>
          </w:tcPr>
          <w:p w14:paraId="0EC63D6E" w14:textId="77777777" w:rsidR="00084F00" w:rsidRPr="0024217C" w:rsidRDefault="00084F00" w:rsidP="00D2566F">
            <w:pPr>
              <w:pStyle w:val="TableText"/>
            </w:pPr>
            <w:r w:rsidRPr="0024217C">
              <w:t>VADIR/</w:t>
            </w:r>
          </w:p>
          <w:p w14:paraId="662F5849" w14:textId="77777777" w:rsidR="00084F00" w:rsidRPr="0024217C" w:rsidRDefault="00084F00" w:rsidP="00D2566F">
            <w:pPr>
              <w:pStyle w:val="TableText"/>
            </w:pPr>
            <w:r w:rsidRPr="0024217C">
              <w:t>Beneficiary Identification Records Locator System (BIRLS)</w:t>
            </w:r>
          </w:p>
        </w:tc>
      </w:tr>
      <w:tr w:rsidR="006A1D78" w:rsidRPr="0024217C" w14:paraId="58440EA3" w14:textId="77777777" w:rsidTr="00D2566F">
        <w:tc>
          <w:tcPr>
            <w:tcW w:w="0" w:type="auto"/>
            <w:hideMark/>
          </w:tcPr>
          <w:p w14:paraId="544ED907" w14:textId="77777777" w:rsidR="00084F00" w:rsidRPr="0024217C" w:rsidRDefault="00084F00" w:rsidP="00D2566F">
            <w:pPr>
              <w:pStyle w:val="TableText"/>
            </w:pPr>
            <w:r w:rsidRPr="0024217C">
              <w:t>Internal</w:t>
            </w:r>
          </w:p>
        </w:tc>
        <w:tc>
          <w:tcPr>
            <w:tcW w:w="0" w:type="auto"/>
            <w:hideMark/>
          </w:tcPr>
          <w:p w14:paraId="6FE8D561" w14:textId="77777777" w:rsidR="00084F00" w:rsidRPr="0024217C" w:rsidRDefault="00084F00" w:rsidP="00D2566F">
            <w:pPr>
              <w:pStyle w:val="TableText"/>
            </w:pPr>
            <w:r w:rsidRPr="0024217C">
              <w:t>Corporate Data Warehouse (CDW)</w:t>
            </w:r>
          </w:p>
        </w:tc>
        <w:tc>
          <w:tcPr>
            <w:tcW w:w="0" w:type="auto"/>
            <w:hideMark/>
          </w:tcPr>
          <w:p w14:paraId="524EE366" w14:textId="77777777" w:rsidR="00084F00" w:rsidRPr="0024217C" w:rsidRDefault="00D2216D" w:rsidP="00D2566F">
            <w:pPr>
              <w:pStyle w:val="TableText"/>
            </w:pPr>
            <w:r>
              <w:t>To retrieve primary care provider d</w:t>
            </w:r>
            <w:r w:rsidR="00084F00" w:rsidRPr="0024217C">
              <w:t>ata</w:t>
            </w:r>
          </w:p>
        </w:tc>
        <w:tc>
          <w:tcPr>
            <w:tcW w:w="0" w:type="auto"/>
            <w:hideMark/>
          </w:tcPr>
          <w:p w14:paraId="37768EF4" w14:textId="77777777" w:rsidR="00084F00" w:rsidRPr="0024217C" w:rsidRDefault="00084F00" w:rsidP="00D2566F">
            <w:pPr>
              <w:pStyle w:val="TableText"/>
            </w:pPr>
            <w:r w:rsidRPr="0024217C">
              <w:t>Preferred Facility</w:t>
            </w:r>
          </w:p>
        </w:tc>
        <w:tc>
          <w:tcPr>
            <w:tcW w:w="0" w:type="auto"/>
            <w:hideMark/>
          </w:tcPr>
          <w:p w14:paraId="5A570ABE" w14:textId="77777777" w:rsidR="00084F00" w:rsidRPr="0024217C" w:rsidRDefault="00084F00" w:rsidP="00D2566F">
            <w:pPr>
              <w:pStyle w:val="TableText"/>
            </w:pPr>
            <w:r w:rsidRPr="0024217C">
              <w:t>CDW</w:t>
            </w:r>
          </w:p>
        </w:tc>
      </w:tr>
      <w:tr w:rsidR="006A1D78" w:rsidRPr="0024217C" w14:paraId="381CB6F6" w14:textId="77777777" w:rsidTr="00D2566F">
        <w:tc>
          <w:tcPr>
            <w:tcW w:w="0" w:type="auto"/>
            <w:hideMark/>
          </w:tcPr>
          <w:p w14:paraId="45F26778" w14:textId="77777777" w:rsidR="00084F00" w:rsidRPr="0024217C" w:rsidRDefault="00084F00" w:rsidP="00D2566F">
            <w:pPr>
              <w:pStyle w:val="TableText"/>
            </w:pPr>
            <w:r w:rsidRPr="0024217C">
              <w:t>External</w:t>
            </w:r>
          </w:p>
        </w:tc>
        <w:tc>
          <w:tcPr>
            <w:tcW w:w="0" w:type="auto"/>
            <w:hideMark/>
          </w:tcPr>
          <w:p w14:paraId="7F7841C7" w14:textId="77777777" w:rsidR="00084F00" w:rsidRPr="0024217C" w:rsidRDefault="00084F00" w:rsidP="00D2566F">
            <w:pPr>
              <w:pStyle w:val="TableText"/>
            </w:pPr>
            <w:r w:rsidRPr="0024217C">
              <w:t>CMS</w:t>
            </w:r>
          </w:p>
        </w:tc>
        <w:tc>
          <w:tcPr>
            <w:tcW w:w="0" w:type="auto"/>
            <w:hideMark/>
          </w:tcPr>
          <w:p w14:paraId="438071AB" w14:textId="77777777" w:rsidR="00084F00" w:rsidRPr="0024217C" w:rsidRDefault="00084F00" w:rsidP="00D2566F">
            <w:pPr>
              <w:pStyle w:val="TableText"/>
            </w:pPr>
            <w:r w:rsidRPr="0024217C">
              <w:t>To print and mail handbooks and inserts</w:t>
            </w:r>
          </w:p>
        </w:tc>
        <w:tc>
          <w:tcPr>
            <w:tcW w:w="0" w:type="auto"/>
            <w:hideMark/>
          </w:tcPr>
          <w:p w14:paraId="3195890F" w14:textId="77777777" w:rsidR="00084F00" w:rsidRPr="0024217C" w:rsidRDefault="00084F00" w:rsidP="00D2566F">
            <w:pPr>
              <w:pStyle w:val="TableText"/>
            </w:pPr>
            <w:r w:rsidRPr="0024217C">
              <w:t>Handbook</w:t>
            </w:r>
          </w:p>
        </w:tc>
        <w:tc>
          <w:tcPr>
            <w:tcW w:w="0" w:type="auto"/>
            <w:hideMark/>
          </w:tcPr>
          <w:p w14:paraId="50B7D96B" w14:textId="77777777" w:rsidR="00084F00" w:rsidRPr="0024217C" w:rsidRDefault="00084F00" w:rsidP="00D2566F">
            <w:pPr>
              <w:pStyle w:val="TableText"/>
            </w:pPr>
            <w:r w:rsidRPr="0024217C">
              <w:t>NPC</w:t>
            </w:r>
          </w:p>
        </w:tc>
      </w:tr>
      <w:tr w:rsidR="006A1D78" w:rsidRPr="0024217C" w14:paraId="26A3577A" w14:textId="77777777" w:rsidTr="00D2566F">
        <w:tc>
          <w:tcPr>
            <w:tcW w:w="0" w:type="auto"/>
            <w:hideMark/>
          </w:tcPr>
          <w:p w14:paraId="40A3D415" w14:textId="77777777" w:rsidR="00084F00" w:rsidRPr="0024217C" w:rsidRDefault="00084F00" w:rsidP="00D2566F">
            <w:pPr>
              <w:pStyle w:val="TableText"/>
            </w:pPr>
            <w:r w:rsidRPr="0024217C">
              <w:t>Internal</w:t>
            </w:r>
          </w:p>
        </w:tc>
        <w:tc>
          <w:tcPr>
            <w:tcW w:w="0" w:type="auto"/>
            <w:hideMark/>
          </w:tcPr>
          <w:p w14:paraId="680C05DD" w14:textId="77777777" w:rsidR="00084F00" w:rsidRPr="0024217C" w:rsidRDefault="00084F00" w:rsidP="00D2566F">
            <w:pPr>
              <w:pStyle w:val="TableText"/>
            </w:pPr>
            <w:r w:rsidRPr="0024217C">
              <w:t>IVM</w:t>
            </w:r>
          </w:p>
        </w:tc>
        <w:tc>
          <w:tcPr>
            <w:tcW w:w="0" w:type="auto"/>
            <w:hideMark/>
          </w:tcPr>
          <w:p w14:paraId="3049E021" w14:textId="77777777" w:rsidR="00084F00" w:rsidRPr="0024217C" w:rsidRDefault="00084F00" w:rsidP="00D2566F">
            <w:pPr>
              <w:pStyle w:val="TableText"/>
            </w:pPr>
            <w:r w:rsidRPr="0024217C">
              <w:t xml:space="preserve">To share person data and receive case decisions </w:t>
            </w:r>
            <w:r w:rsidRPr="0024217C">
              <w:lastRenderedPageBreak/>
              <w:t>(conversions/reversals) and predetermine the enrollment</w:t>
            </w:r>
          </w:p>
        </w:tc>
        <w:tc>
          <w:tcPr>
            <w:tcW w:w="0" w:type="auto"/>
            <w:hideMark/>
          </w:tcPr>
          <w:p w14:paraId="1D281A99" w14:textId="77777777" w:rsidR="00084F00" w:rsidRPr="0024217C" w:rsidRDefault="0067651E" w:rsidP="00D2566F">
            <w:pPr>
              <w:pStyle w:val="TableText"/>
            </w:pPr>
            <w:r>
              <w:lastRenderedPageBreak/>
              <w:t>IVM bi</w:t>
            </w:r>
            <w:r w:rsidR="00084F00" w:rsidRPr="0024217C">
              <w:t>directional</w:t>
            </w:r>
          </w:p>
        </w:tc>
        <w:tc>
          <w:tcPr>
            <w:tcW w:w="0" w:type="auto"/>
            <w:hideMark/>
          </w:tcPr>
          <w:p w14:paraId="2691136F" w14:textId="77777777" w:rsidR="00084F00" w:rsidRPr="0024217C" w:rsidRDefault="00084F00" w:rsidP="00D2566F">
            <w:pPr>
              <w:pStyle w:val="TableText"/>
            </w:pPr>
            <w:r w:rsidRPr="0024217C">
              <w:t>IVM</w:t>
            </w:r>
          </w:p>
        </w:tc>
      </w:tr>
      <w:tr w:rsidR="006A1D78" w:rsidRPr="0024217C" w14:paraId="2E899F20" w14:textId="77777777" w:rsidTr="00D2566F">
        <w:tc>
          <w:tcPr>
            <w:tcW w:w="0" w:type="auto"/>
            <w:hideMark/>
          </w:tcPr>
          <w:p w14:paraId="635FA81A" w14:textId="77777777" w:rsidR="00084F00" w:rsidRPr="0024217C" w:rsidRDefault="00084F00" w:rsidP="00D2566F">
            <w:pPr>
              <w:pStyle w:val="TableText"/>
            </w:pPr>
            <w:r w:rsidRPr="0024217C">
              <w:t>Internal</w:t>
            </w:r>
          </w:p>
        </w:tc>
        <w:tc>
          <w:tcPr>
            <w:tcW w:w="0" w:type="auto"/>
            <w:hideMark/>
          </w:tcPr>
          <w:p w14:paraId="67C0E3E8" w14:textId="77777777" w:rsidR="00084F00" w:rsidRPr="0024217C" w:rsidRDefault="008233B6" w:rsidP="008233B6">
            <w:pPr>
              <w:pStyle w:val="TableText"/>
            </w:pPr>
            <w:r w:rsidRPr="00817274">
              <w:t>Veteran</w:t>
            </w:r>
            <w:r w:rsidR="00084F00" w:rsidRPr="00817274">
              <w:t xml:space="preserve">s </w:t>
            </w:r>
            <w:r w:rsidR="005F4F59" w:rsidRPr="00817274">
              <w:t xml:space="preserve">Health </w:t>
            </w:r>
            <w:r w:rsidRPr="00817274">
              <w:t>Benefits Handbook</w:t>
            </w:r>
          </w:p>
        </w:tc>
        <w:tc>
          <w:tcPr>
            <w:tcW w:w="0" w:type="auto"/>
            <w:hideMark/>
          </w:tcPr>
          <w:p w14:paraId="6DF41BC9" w14:textId="77777777" w:rsidR="00084F00" w:rsidRPr="0024217C" w:rsidRDefault="00084F00" w:rsidP="00AB6365">
            <w:pPr>
              <w:pStyle w:val="TableText"/>
            </w:pPr>
            <w:r w:rsidRPr="0024217C">
              <w:t xml:space="preserve">To </w:t>
            </w:r>
            <w:r w:rsidR="00AB6365">
              <w:t>allow</w:t>
            </w:r>
            <w:r w:rsidRPr="0024217C">
              <w:t xml:space="preserve"> Veterans </w:t>
            </w:r>
            <w:r w:rsidR="00AB6365">
              <w:t>to access on-demand personalized and dynamic health benefits-related handbook</w:t>
            </w:r>
          </w:p>
        </w:tc>
        <w:tc>
          <w:tcPr>
            <w:tcW w:w="0" w:type="auto"/>
            <w:hideMark/>
          </w:tcPr>
          <w:p w14:paraId="48DAEC6C" w14:textId="77777777" w:rsidR="00084F00" w:rsidRPr="0024217C" w:rsidRDefault="008233B6" w:rsidP="00D2566F">
            <w:pPr>
              <w:pStyle w:val="TableText"/>
            </w:pPr>
            <w:r>
              <w:t>Handbook Portal</w:t>
            </w:r>
          </w:p>
        </w:tc>
        <w:tc>
          <w:tcPr>
            <w:tcW w:w="0" w:type="auto"/>
            <w:hideMark/>
          </w:tcPr>
          <w:p w14:paraId="11ACD590" w14:textId="2B5AD7DC" w:rsidR="00084F00" w:rsidRPr="0024217C" w:rsidRDefault="000569FA" w:rsidP="008233B6">
            <w:pPr>
              <w:pStyle w:val="TableText"/>
            </w:pPr>
            <w:r w:rsidRPr="00817274">
              <w:t>VHB</w:t>
            </w:r>
            <w:r w:rsidR="00EC701C">
              <w:t>H</w:t>
            </w:r>
          </w:p>
        </w:tc>
      </w:tr>
      <w:tr w:rsidR="006A1D78" w:rsidRPr="0024217C" w14:paraId="33E5D00C" w14:textId="77777777" w:rsidTr="00D2566F">
        <w:tc>
          <w:tcPr>
            <w:tcW w:w="0" w:type="auto"/>
            <w:hideMark/>
          </w:tcPr>
          <w:p w14:paraId="70AA4FBC" w14:textId="77777777" w:rsidR="00084F00" w:rsidRPr="0024217C" w:rsidRDefault="00084F00" w:rsidP="00D2566F">
            <w:pPr>
              <w:pStyle w:val="TableText"/>
            </w:pPr>
            <w:r w:rsidRPr="0024217C">
              <w:t>External</w:t>
            </w:r>
          </w:p>
        </w:tc>
        <w:tc>
          <w:tcPr>
            <w:tcW w:w="0" w:type="auto"/>
            <w:hideMark/>
          </w:tcPr>
          <w:p w14:paraId="50C1D994" w14:textId="77777777" w:rsidR="00084F00" w:rsidRPr="0024217C" w:rsidRDefault="00084F00" w:rsidP="00D2566F">
            <w:pPr>
              <w:pStyle w:val="TableText"/>
            </w:pPr>
            <w:r w:rsidRPr="0024217C">
              <w:t>National Change of Address (NCOA)</w:t>
            </w:r>
          </w:p>
        </w:tc>
        <w:tc>
          <w:tcPr>
            <w:tcW w:w="0" w:type="auto"/>
            <w:hideMark/>
          </w:tcPr>
          <w:p w14:paraId="37C4ED64" w14:textId="77777777" w:rsidR="00084F00" w:rsidRPr="0024217C" w:rsidRDefault="00084F00" w:rsidP="00D2566F">
            <w:pPr>
              <w:pStyle w:val="TableText"/>
            </w:pPr>
            <w:r w:rsidRPr="0024217C">
              <w:t>To receive address corrections</w:t>
            </w:r>
          </w:p>
        </w:tc>
        <w:tc>
          <w:tcPr>
            <w:tcW w:w="0" w:type="auto"/>
            <w:hideMark/>
          </w:tcPr>
          <w:p w14:paraId="18D3DB04" w14:textId="77777777" w:rsidR="00084F00" w:rsidRPr="0024217C" w:rsidRDefault="00084F00" w:rsidP="00D2566F">
            <w:pPr>
              <w:pStyle w:val="TableText"/>
            </w:pPr>
            <w:r w:rsidRPr="0024217C">
              <w:t>Address Verification</w:t>
            </w:r>
          </w:p>
        </w:tc>
        <w:tc>
          <w:tcPr>
            <w:tcW w:w="0" w:type="auto"/>
            <w:hideMark/>
          </w:tcPr>
          <w:p w14:paraId="1285D916" w14:textId="77777777" w:rsidR="00084F00" w:rsidRPr="0024217C" w:rsidRDefault="00084F00" w:rsidP="00D2566F">
            <w:pPr>
              <w:pStyle w:val="TableText"/>
            </w:pPr>
            <w:r w:rsidRPr="0024217C">
              <w:t>NCOA</w:t>
            </w:r>
          </w:p>
        </w:tc>
      </w:tr>
      <w:tr w:rsidR="006A1D78" w:rsidRPr="0024217C" w14:paraId="1E75FEEE" w14:textId="77777777" w:rsidTr="00D2566F">
        <w:tc>
          <w:tcPr>
            <w:tcW w:w="0" w:type="auto"/>
            <w:hideMark/>
          </w:tcPr>
          <w:p w14:paraId="126B38E6" w14:textId="77777777" w:rsidR="00084F00" w:rsidRPr="0024217C" w:rsidRDefault="00084F00" w:rsidP="00D2566F">
            <w:pPr>
              <w:pStyle w:val="TableText"/>
            </w:pPr>
            <w:r w:rsidRPr="0024217C">
              <w:t>Internal</w:t>
            </w:r>
          </w:p>
        </w:tc>
        <w:tc>
          <w:tcPr>
            <w:tcW w:w="0" w:type="auto"/>
            <w:hideMark/>
          </w:tcPr>
          <w:p w14:paraId="36728F8B" w14:textId="77777777" w:rsidR="00084F00" w:rsidRPr="0024217C" w:rsidRDefault="00084F00" w:rsidP="00D2566F">
            <w:pPr>
              <w:pStyle w:val="TableText"/>
            </w:pPr>
            <w:r w:rsidRPr="0024217C">
              <w:t>Master Veteran Record (MVR)</w:t>
            </w:r>
          </w:p>
        </w:tc>
        <w:tc>
          <w:tcPr>
            <w:tcW w:w="0" w:type="auto"/>
            <w:hideMark/>
          </w:tcPr>
          <w:p w14:paraId="63F9A5FB"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7B6169E4" w14:textId="77777777" w:rsidR="00084F00" w:rsidRPr="0024217C" w:rsidRDefault="00084F00" w:rsidP="00D2566F">
            <w:pPr>
              <w:pStyle w:val="TableText"/>
            </w:pPr>
            <w:r w:rsidRPr="0024217C">
              <w:t>MVR</w:t>
            </w:r>
          </w:p>
        </w:tc>
        <w:tc>
          <w:tcPr>
            <w:tcW w:w="0" w:type="auto"/>
            <w:hideMark/>
          </w:tcPr>
          <w:p w14:paraId="63285C9E" w14:textId="77777777" w:rsidR="00084F00" w:rsidRPr="0024217C" w:rsidRDefault="00084F00" w:rsidP="00D2566F">
            <w:pPr>
              <w:pStyle w:val="TableText"/>
            </w:pPr>
            <w:r w:rsidRPr="0024217C">
              <w:t>Veterans Benefit Administration (VBA)</w:t>
            </w:r>
          </w:p>
        </w:tc>
      </w:tr>
      <w:tr w:rsidR="006A1D78" w:rsidRPr="0024217C" w14:paraId="7652512A" w14:textId="77777777" w:rsidTr="00D2566F">
        <w:tc>
          <w:tcPr>
            <w:tcW w:w="0" w:type="auto"/>
            <w:hideMark/>
          </w:tcPr>
          <w:p w14:paraId="2FC1A8A9" w14:textId="77777777" w:rsidR="00084F00" w:rsidRPr="0024217C" w:rsidRDefault="00084F00" w:rsidP="00D2566F">
            <w:pPr>
              <w:pStyle w:val="TableText"/>
            </w:pPr>
            <w:r w:rsidRPr="0024217C">
              <w:t>Internal</w:t>
            </w:r>
          </w:p>
        </w:tc>
        <w:tc>
          <w:tcPr>
            <w:tcW w:w="0" w:type="auto"/>
            <w:hideMark/>
          </w:tcPr>
          <w:p w14:paraId="337017B7" w14:textId="77777777" w:rsidR="00084F00" w:rsidRPr="0024217C" w:rsidRDefault="00084F00" w:rsidP="00D2566F">
            <w:pPr>
              <w:pStyle w:val="TableText"/>
            </w:pPr>
            <w:r w:rsidRPr="0024217C">
              <w:t>VistA</w:t>
            </w:r>
          </w:p>
        </w:tc>
        <w:tc>
          <w:tcPr>
            <w:tcW w:w="0" w:type="auto"/>
            <w:hideMark/>
          </w:tcPr>
          <w:p w14:paraId="6E4A836C"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3BA0AC10" w14:textId="77777777" w:rsidR="00084F00" w:rsidRPr="0024217C" w:rsidRDefault="00084F00" w:rsidP="00D2566F">
            <w:pPr>
              <w:pStyle w:val="TableText"/>
            </w:pPr>
            <w:r w:rsidRPr="0024217C">
              <w:t>VistA</w:t>
            </w:r>
          </w:p>
        </w:tc>
        <w:tc>
          <w:tcPr>
            <w:tcW w:w="0" w:type="auto"/>
            <w:hideMark/>
          </w:tcPr>
          <w:p w14:paraId="1DF5B5F6" w14:textId="77777777" w:rsidR="00084F00" w:rsidRPr="0024217C" w:rsidRDefault="00084F00" w:rsidP="00D2566F">
            <w:pPr>
              <w:pStyle w:val="TableText"/>
            </w:pPr>
            <w:r w:rsidRPr="0024217C">
              <w:t>VistA REE</w:t>
            </w:r>
          </w:p>
        </w:tc>
      </w:tr>
      <w:tr w:rsidR="006A1D78" w:rsidRPr="0024217C" w14:paraId="747D7C43" w14:textId="77777777" w:rsidTr="00D2566F">
        <w:tc>
          <w:tcPr>
            <w:tcW w:w="0" w:type="auto"/>
            <w:hideMark/>
          </w:tcPr>
          <w:p w14:paraId="4F00BE4E" w14:textId="77777777" w:rsidR="00084F00" w:rsidRPr="0024217C" w:rsidRDefault="00084F00" w:rsidP="00D2566F">
            <w:pPr>
              <w:pStyle w:val="TableText"/>
            </w:pPr>
            <w:r w:rsidRPr="0024217C">
              <w:t>Internal</w:t>
            </w:r>
          </w:p>
        </w:tc>
        <w:tc>
          <w:tcPr>
            <w:tcW w:w="0" w:type="auto"/>
            <w:hideMark/>
          </w:tcPr>
          <w:p w14:paraId="6A918E86" w14:textId="77777777" w:rsidR="00084F00" w:rsidRPr="0024217C" w:rsidRDefault="00084F00" w:rsidP="00546157">
            <w:pPr>
              <w:pStyle w:val="TableText"/>
            </w:pPr>
            <w:r w:rsidRPr="0024217C">
              <w:t>VHIC</w:t>
            </w:r>
          </w:p>
        </w:tc>
        <w:tc>
          <w:tcPr>
            <w:tcW w:w="0" w:type="auto"/>
            <w:hideMark/>
          </w:tcPr>
          <w:p w14:paraId="6D15A2DD" w14:textId="77777777" w:rsidR="00084F00" w:rsidRPr="0024217C" w:rsidRDefault="00084F00" w:rsidP="00D2566F">
            <w:pPr>
              <w:pStyle w:val="TableText"/>
            </w:pPr>
            <w:r w:rsidRPr="0024217C">
              <w:t>Query Veteran’s identity card details and status</w:t>
            </w:r>
          </w:p>
        </w:tc>
        <w:tc>
          <w:tcPr>
            <w:tcW w:w="0" w:type="auto"/>
            <w:hideMark/>
          </w:tcPr>
          <w:p w14:paraId="7215DF9C" w14:textId="77777777" w:rsidR="00084F00" w:rsidRPr="0024217C" w:rsidRDefault="00084F00" w:rsidP="00D2566F">
            <w:pPr>
              <w:pStyle w:val="TableText"/>
            </w:pPr>
            <w:r w:rsidRPr="0024217C">
              <w:t>VHIC interface</w:t>
            </w:r>
          </w:p>
        </w:tc>
        <w:tc>
          <w:tcPr>
            <w:tcW w:w="0" w:type="auto"/>
            <w:hideMark/>
          </w:tcPr>
          <w:p w14:paraId="4C305018" w14:textId="77777777" w:rsidR="00084F00" w:rsidRPr="0024217C" w:rsidRDefault="00084F00" w:rsidP="00D2566F">
            <w:pPr>
              <w:pStyle w:val="TableText"/>
            </w:pPr>
            <w:r w:rsidRPr="0024217C">
              <w:t>VHIC</w:t>
            </w:r>
          </w:p>
        </w:tc>
      </w:tr>
      <w:tr w:rsidR="006A1D78" w:rsidRPr="0024217C" w14:paraId="55736DE7" w14:textId="77777777" w:rsidTr="00D2566F">
        <w:tc>
          <w:tcPr>
            <w:tcW w:w="0" w:type="auto"/>
          </w:tcPr>
          <w:p w14:paraId="0D15047D" w14:textId="77777777" w:rsidR="00084F00" w:rsidRPr="0024217C" w:rsidRDefault="00084F00" w:rsidP="00D2566F">
            <w:pPr>
              <w:pStyle w:val="TableText"/>
            </w:pPr>
            <w:r w:rsidRPr="0024217C">
              <w:t>External</w:t>
            </w:r>
          </w:p>
        </w:tc>
        <w:tc>
          <w:tcPr>
            <w:tcW w:w="0" w:type="auto"/>
          </w:tcPr>
          <w:p w14:paraId="7A59E37B" w14:textId="77777777" w:rsidR="00084F00" w:rsidRPr="0024217C" w:rsidRDefault="00084F00" w:rsidP="00D2566F">
            <w:pPr>
              <w:pStyle w:val="TableText"/>
            </w:pPr>
            <w:r w:rsidRPr="0024217C">
              <w:t>I</w:t>
            </w:r>
            <w:r w:rsidR="00E930DD">
              <w:t>nternal Revenue Service (I</w:t>
            </w:r>
            <w:r w:rsidRPr="0024217C">
              <w:t>RS</w:t>
            </w:r>
            <w:r w:rsidR="00E930DD">
              <w:t>)</w:t>
            </w:r>
          </w:p>
        </w:tc>
        <w:tc>
          <w:tcPr>
            <w:tcW w:w="0" w:type="auto"/>
          </w:tcPr>
          <w:p w14:paraId="6578EF1A" w14:textId="77777777" w:rsidR="00084F00" w:rsidRPr="0024217C" w:rsidRDefault="00084F00" w:rsidP="00D2566F">
            <w:pPr>
              <w:pStyle w:val="TableText"/>
            </w:pPr>
            <w:r w:rsidRPr="0024217C">
              <w:t>Service provider for the 1095B coverage period transactions</w:t>
            </w:r>
          </w:p>
        </w:tc>
        <w:tc>
          <w:tcPr>
            <w:tcW w:w="0" w:type="auto"/>
          </w:tcPr>
          <w:p w14:paraId="6B799761" w14:textId="77777777" w:rsidR="00084F00" w:rsidRPr="0024217C" w:rsidRDefault="00084F00" w:rsidP="00D2566F">
            <w:pPr>
              <w:pStyle w:val="TableText"/>
            </w:pPr>
            <w:r w:rsidRPr="0024217C">
              <w:t>IRS</w:t>
            </w:r>
          </w:p>
        </w:tc>
        <w:tc>
          <w:tcPr>
            <w:tcW w:w="0" w:type="auto"/>
          </w:tcPr>
          <w:p w14:paraId="32B14366" w14:textId="77777777" w:rsidR="00084F00" w:rsidRPr="0024217C" w:rsidRDefault="00084F00" w:rsidP="00D2566F">
            <w:pPr>
              <w:pStyle w:val="TableText"/>
            </w:pPr>
            <w:r w:rsidRPr="0024217C">
              <w:t>IRS</w:t>
            </w:r>
          </w:p>
        </w:tc>
      </w:tr>
      <w:tr w:rsidR="006A1D78" w:rsidRPr="0024217C" w14:paraId="3A24E6E5" w14:textId="77777777" w:rsidTr="007366FD">
        <w:tc>
          <w:tcPr>
            <w:tcW w:w="0" w:type="auto"/>
          </w:tcPr>
          <w:p w14:paraId="484C2C8E" w14:textId="77777777" w:rsidR="00275133" w:rsidRPr="0024217C" w:rsidRDefault="00275133" w:rsidP="007366FD">
            <w:pPr>
              <w:pStyle w:val="TableText"/>
            </w:pPr>
            <w:r>
              <w:t>External</w:t>
            </w:r>
          </w:p>
        </w:tc>
        <w:tc>
          <w:tcPr>
            <w:tcW w:w="0" w:type="auto"/>
          </w:tcPr>
          <w:p w14:paraId="2D56242C" w14:textId="77777777" w:rsidR="00275133" w:rsidRPr="0024217C" w:rsidRDefault="00275133" w:rsidP="007366FD">
            <w:pPr>
              <w:pStyle w:val="TableText"/>
            </w:pPr>
            <w:r>
              <w:t>Third Party Administrators (TPA)</w:t>
            </w:r>
          </w:p>
        </w:tc>
        <w:tc>
          <w:tcPr>
            <w:tcW w:w="0" w:type="auto"/>
          </w:tcPr>
          <w:p w14:paraId="5CB664A1" w14:textId="77777777" w:rsidR="00275133" w:rsidRPr="0024217C" w:rsidRDefault="00275133" w:rsidP="007366FD">
            <w:pPr>
              <w:pStyle w:val="TableText"/>
            </w:pPr>
            <w:r>
              <w:t>Sending Community Care (CC) eligibility and demographics data</w:t>
            </w:r>
          </w:p>
        </w:tc>
        <w:tc>
          <w:tcPr>
            <w:tcW w:w="0" w:type="auto"/>
          </w:tcPr>
          <w:p w14:paraId="5C3F5A9D" w14:textId="77777777" w:rsidR="00275133" w:rsidRPr="0024217C" w:rsidRDefault="00275133" w:rsidP="007366FD">
            <w:pPr>
              <w:pStyle w:val="TableText"/>
            </w:pPr>
            <w:r>
              <w:t>TPA</w:t>
            </w:r>
          </w:p>
        </w:tc>
        <w:tc>
          <w:tcPr>
            <w:tcW w:w="0" w:type="auto"/>
          </w:tcPr>
          <w:p w14:paraId="058428FB" w14:textId="77777777" w:rsidR="00275133" w:rsidRPr="0024217C" w:rsidRDefault="00275133" w:rsidP="007366FD">
            <w:pPr>
              <w:pStyle w:val="TableText"/>
            </w:pPr>
            <w:r>
              <w:t>Secure File Transfer Protocol (SFTP)</w:t>
            </w:r>
          </w:p>
        </w:tc>
      </w:tr>
      <w:tr w:rsidR="006A1D78" w:rsidRPr="0024217C" w14:paraId="3B35F1E1" w14:textId="77777777" w:rsidTr="007366FD">
        <w:tc>
          <w:tcPr>
            <w:tcW w:w="0" w:type="auto"/>
          </w:tcPr>
          <w:p w14:paraId="34BAC47F" w14:textId="77777777" w:rsidR="00275133" w:rsidRPr="0024217C" w:rsidRDefault="00275133" w:rsidP="007366FD">
            <w:pPr>
              <w:pStyle w:val="TableText"/>
            </w:pPr>
            <w:r>
              <w:t>External</w:t>
            </w:r>
          </w:p>
        </w:tc>
        <w:tc>
          <w:tcPr>
            <w:tcW w:w="0" w:type="auto"/>
          </w:tcPr>
          <w:p w14:paraId="7C1105CA" w14:textId="77777777" w:rsidR="00275133" w:rsidRPr="0024217C" w:rsidRDefault="00275133" w:rsidP="007366FD">
            <w:pPr>
              <w:pStyle w:val="TableText"/>
            </w:pPr>
            <w:r>
              <w:t>Community Care Network (CCN) contractors</w:t>
            </w:r>
          </w:p>
        </w:tc>
        <w:tc>
          <w:tcPr>
            <w:tcW w:w="0" w:type="auto"/>
          </w:tcPr>
          <w:p w14:paraId="3418056D" w14:textId="77777777" w:rsidR="00275133" w:rsidRPr="0024217C" w:rsidRDefault="00E930DD" w:rsidP="007366FD">
            <w:pPr>
              <w:pStyle w:val="TableText"/>
            </w:pPr>
            <w:r>
              <w:t xml:space="preserve">Sending </w:t>
            </w:r>
            <w:r w:rsidR="00275133">
              <w:t>CC eligibility and demographics data</w:t>
            </w:r>
          </w:p>
        </w:tc>
        <w:tc>
          <w:tcPr>
            <w:tcW w:w="0" w:type="auto"/>
          </w:tcPr>
          <w:p w14:paraId="189507EF" w14:textId="77777777" w:rsidR="00275133" w:rsidRPr="0024217C" w:rsidRDefault="00275133" w:rsidP="007366FD">
            <w:pPr>
              <w:pStyle w:val="TableText"/>
            </w:pPr>
            <w:r>
              <w:t>CCN</w:t>
            </w:r>
          </w:p>
        </w:tc>
        <w:tc>
          <w:tcPr>
            <w:tcW w:w="0" w:type="auto"/>
          </w:tcPr>
          <w:p w14:paraId="285E0D6E" w14:textId="77777777" w:rsidR="00275133" w:rsidRPr="0024217C" w:rsidRDefault="00275133" w:rsidP="007366FD">
            <w:pPr>
              <w:pStyle w:val="TableText"/>
            </w:pPr>
            <w:r>
              <w:t>Data Access Services (DAS)</w:t>
            </w:r>
          </w:p>
        </w:tc>
      </w:tr>
      <w:tr w:rsidR="006A1D78" w:rsidRPr="0024217C" w14:paraId="5ACAC6F1" w14:textId="77777777" w:rsidTr="007366FD">
        <w:tc>
          <w:tcPr>
            <w:tcW w:w="0" w:type="auto"/>
          </w:tcPr>
          <w:p w14:paraId="1F8D1211" w14:textId="77777777" w:rsidR="0012136F" w:rsidRDefault="0012136F" w:rsidP="007366FD">
            <w:pPr>
              <w:pStyle w:val="TableText"/>
            </w:pPr>
            <w:r>
              <w:t>Internal</w:t>
            </w:r>
          </w:p>
        </w:tc>
        <w:tc>
          <w:tcPr>
            <w:tcW w:w="0" w:type="auto"/>
          </w:tcPr>
          <w:p w14:paraId="01FADB0A" w14:textId="77777777" w:rsidR="0012136F" w:rsidRDefault="0012136F" w:rsidP="007366FD">
            <w:pPr>
              <w:pStyle w:val="TableText"/>
            </w:pPr>
            <w:r>
              <w:t>VET360</w:t>
            </w:r>
          </w:p>
        </w:tc>
        <w:tc>
          <w:tcPr>
            <w:tcW w:w="0" w:type="auto"/>
          </w:tcPr>
          <w:p w14:paraId="0FB1BF57" w14:textId="77777777" w:rsidR="0012136F" w:rsidRDefault="0012136F" w:rsidP="007366FD">
            <w:pPr>
              <w:pStyle w:val="TableText"/>
            </w:pPr>
            <w:r>
              <w:t>Authoritative contact information service for validating delivery point on addresses</w:t>
            </w:r>
          </w:p>
        </w:tc>
        <w:tc>
          <w:tcPr>
            <w:tcW w:w="0" w:type="auto"/>
          </w:tcPr>
          <w:p w14:paraId="310622A2" w14:textId="77777777" w:rsidR="0012136F" w:rsidRDefault="0012136F" w:rsidP="007366FD">
            <w:pPr>
              <w:pStyle w:val="TableText"/>
            </w:pPr>
            <w:r>
              <w:t>VET360</w:t>
            </w:r>
          </w:p>
        </w:tc>
        <w:tc>
          <w:tcPr>
            <w:tcW w:w="0" w:type="auto"/>
          </w:tcPr>
          <w:p w14:paraId="536B69E8" w14:textId="77777777" w:rsidR="0012136F" w:rsidRDefault="0012136F" w:rsidP="007366FD">
            <w:pPr>
              <w:pStyle w:val="TableText"/>
            </w:pPr>
            <w:r>
              <w:t>VET360</w:t>
            </w:r>
          </w:p>
        </w:tc>
      </w:tr>
    </w:tbl>
    <w:p w14:paraId="303EE757" w14:textId="77777777" w:rsidR="00BD183D" w:rsidRDefault="00BD183D" w:rsidP="008B58AB">
      <w:pPr>
        <w:pStyle w:val="Heading2"/>
      </w:pPr>
      <w:bookmarkStart w:id="128" w:name="_Toc10461513"/>
      <w:r>
        <w:lastRenderedPageBreak/>
        <w:t>Troubleshooting</w:t>
      </w:r>
      <w:bookmarkEnd w:id="128"/>
    </w:p>
    <w:p w14:paraId="783DBBA2" w14:textId="77777777" w:rsidR="00084F00" w:rsidRPr="0024217C" w:rsidRDefault="00084F00" w:rsidP="00084F00">
      <w:pPr>
        <w:pStyle w:val="BodyText"/>
      </w:pPr>
      <w:r w:rsidRPr="0024217C">
        <w:t xml:space="preserve">This section provides information to assist with resolving error conditions </w:t>
      </w:r>
      <w:r w:rsidR="00DE6D33">
        <w:t>that</w:t>
      </w:r>
      <w:r w:rsidRPr="0024217C">
        <w:t xml:space="preserve"> may be encountered with the ES.</w:t>
      </w:r>
    </w:p>
    <w:p w14:paraId="73543D8B" w14:textId="77777777" w:rsidR="00084F00" w:rsidRPr="00577104" w:rsidRDefault="00084F00" w:rsidP="00577104">
      <w:pPr>
        <w:pStyle w:val="BodyText"/>
        <w:rPr>
          <w:b/>
        </w:rPr>
      </w:pPr>
      <w:bookmarkStart w:id="129" w:name="_Toc393888695"/>
      <w:bookmarkStart w:id="130" w:name="_Toc297214603"/>
      <w:bookmarkStart w:id="131" w:name="_Toc467162147"/>
      <w:bookmarkStart w:id="132" w:name="_Toc484004703"/>
      <w:bookmarkStart w:id="133" w:name="_Toc492563090"/>
      <w:bookmarkStart w:id="134" w:name="_Toc495577518"/>
      <w:r w:rsidRPr="00577104">
        <w:rPr>
          <w:b/>
          <w:bCs/>
        </w:rPr>
        <w:t>Scenario 1</w:t>
      </w:r>
      <w:r w:rsidRPr="00577104">
        <w:rPr>
          <w:b/>
        </w:rPr>
        <w:t>: Missing Inbound Message</w:t>
      </w:r>
      <w:bookmarkEnd w:id="129"/>
      <w:bookmarkEnd w:id="130"/>
      <w:bookmarkEnd w:id="131"/>
      <w:bookmarkEnd w:id="132"/>
      <w:bookmarkEnd w:id="133"/>
      <w:bookmarkEnd w:id="134"/>
    </w:p>
    <w:p w14:paraId="01C9FBE7" w14:textId="77777777" w:rsidR="00084F00" w:rsidRPr="0024217C" w:rsidRDefault="00084F00" w:rsidP="00084F00">
      <w:pPr>
        <w:pStyle w:val="BodyText"/>
      </w:pPr>
      <w:r w:rsidRPr="0024217C">
        <w:t>Troubleshooting Steps</w:t>
      </w:r>
    </w:p>
    <w:p w14:paraId="3CD190E1" w14:textId="77777777" w:rsidR="00084F00" w:rsidRPr="0024217C" w:rsidRDefault="00084F00" w:rsidP="00084F00">
      <w:pPr>
        <w:pStyle w:val="BodyTextNumbered1"/>
        <w:numPr>
          <w:ilvl w:val="0"/>
          <w:numId w:val="1"/>
        </w:numPr>
        <w:spacing w:before="60" w:after="60"/>
      </w:pPr>
      <w:r w:rsidRPr="0024217C">
        <w:t>Which site sent the message?</w:t>
      </w:r>
    </w:p>
    <w:p w14:paraId="4EAFD7EA" w14:textId="77777777" w:rsidR="00084F00" w:rsidRPr="00221992" w:rsidRDefault="00084F00" w:rsidP="00084F00">
      <w:pPr>
        <w:ind w:left="720"/>
        <w:rPr>
          <w:sz w:val="24"/>
        </w:rPr>
      </w:pPr>
      <w:r w:rsidRPr="00221992">
        <w:rPr>
          <w:sz w:val="24"/>
        </w:rPr>
        <w:t>This can be found in the BHS segment. In the below example, the Z07 came from VA Medical Center (VAMC) 552.</w:t>
      </w:r>
    </w:p>
    <w:p w14:paraId="4AFB0420"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1ADA0A7B" w14:textId="77777777" w:rsidR="00084F00" w:rsidRPr="0024217C" w:rsidRDefault="00084F00" w:rsidP="00084F00">
      <w:pPr>
        <w:pStyle w:val="BodyTextNumbered1"/>
        <w:numPr>
          <w:ilvl w:val="0"/>
          <w:numId w:val="1"/>
        </w:numPr>
        <w:spacing w:before="60" w:after="60"/>
      </w:pPr>
      <w:r w:rsidRPr="0024217C">
        <w:t>What are the Batch Control Number and Message Control Number?</w:t>
      </w:r>
    </w:p>
    <w:p w14:paraId="39D0D5C5" w14:textId="77777777" w:rsidR="00084F00" w:rsidRPr="00221992" w:rsidRDefault="00084F00" w:rsidP="00084F00">
      <w:pPr>
        <w:ind w:left="720"/>
        <w:rPr>
          <w:sz w:val="24"/>
        </w:rPr>
      </w:pPr>
      <w:r w:rsidRPr="00221992">
        <w:rPr>
          <w:sz w:val="24"/>
        </w:rPr>
        <w:t>In the below example, 54364365 is the batch control number and 88865050-1 is the message control number.</w:t>
      </w:r>
    </w:p>
    <w:p w14:paraId="1BA5AC2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3DCB0A5F"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MSH^~|\&amp;^VAMC 552^552^ESR^200ESR^20030904121212-0500^^ORU~Z07^88865050-1^T^2.1^^^AL^AL^USA</w:t>
      </w:r>
    </w:p>
    <w:p w14:paraId="3159B80D" w14:textId="77777777" w:rsidR="00084F00" w:rsidRPr="0024217C" w:rsidRDefault="00084F00" w:rsidP="00084F00">
      <w:pPr>
        <w:pStyle w:val="BodyTextNumbered1"/>
        <w:numPr>
          <w:ilvl w:val="0"/>
          <w:numId w:val="1"/>
        </w:numPr>
        <w:spacing w:before="60" w:after="60"/>
      </w:pPr>
      <w:r w:rsidRPr="0024217C">
        <w:t>What Person is contained in the HL7 message?</w:t>
      </w:r>
    </w:p>
    <w:p w14:paraId="59F6A6E2" w14:textId="77777777" w:rsidR="00084F00" w:rsidRPr="00221992" w:rsidRDefault="00084F00" w:rsidP="00084F00">
      <w:pPr>
        <w:ind w:left="720"/>
        <w:rPr>
          <w:sz w:val="24"/>
        </w:rPr>
      </w:pPr>
      <w:r w:rsidRPr="00221992">
        <w:rPr>
          <w:sz w:val="24"/>
        </w:rPr>
        <w:t>The Data File Number (DFN) is in the PI section of the PID segment. In this example, 55202 is the DFN.</w:t>
      </w:r>
    </w:p>
    <w:p w14:paraId="666D15F9"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PID^1^1000913833V082573^1000913833V082573~~~USVHA&amp;&amp;0363~NI~VA FACILITY ID&amp;200M&amp;L|55202~~~</w:t>
      </w:r>
    </w:p>
    <w:p w14:paraId="01F0E48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USVHA&amp;&amp;0363~PI~VA FACILITY ID&amp;500&amp;L|000004834~~~USSSA&amp;&amp;0363~SS~VA FACILITY ID&amp;500&amp;L|666123456~~~USSSA&amp;&amp;0363~SS~VA FA</w:t>
      </w:r>
    </w:p>
    <w:p w14:paraId="117CA8B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ILITY ID&amp;500&amp;L~~20060127|000123456~~~USSSA&amp;&amp;0363~SS~VA FACILITY ID&amp;500&amp;L~~20060127^^ESRPATIENT~FNAME~X~~~^^19270101^M^^^557 OREGONS~""~LITTLE FALLS~NY~13333-1633~USA~VACAE~STE 322~~~~20020125&amp;20060125|3400 EDS DRIVE~""~HERNDON~VA~20171-1633~USA~P~STE 322~~~~20020125&amp;20060125^^</w:t>
      </w:r>
    </w:p>
    <w:p w14:paraId="7660ACB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999)123-0001~PRN~PH|(999)123-0002~WPN~PH|(999)123-0003~ORN~CP|(999)123-0004~BPN~BP|~NET~INTERNET~EMAIL@FOO.COM^(999)123-0005X3464</w:t>
      </w:r>
    </w:p>
    <w:p w14:paraId="75CE3F6B"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1346</w:t>
      </w:r>
    </w:p>
    <w:p w14:paraId="0463D766" w14:textId="77777777" w:rsidR="00084F00" w:rsidRPr="0024217C" w:rsidRDefault="00084F00" w:rsidP="00084F00">
      <w:pPr>
        <w:pStyle w:val="BodyTextNumbered1"/>
        <w:numPr>
          <w:ilvl w:val="0"/>
          <w:numId w:val="1"/>
        </w:numPr>
        <w:spacing w:before="60" w:after="60"/>
      </w:pPr>
      <w:r w:rsidRPr="0024217C">
        <w:t>When was the message sent?</w:t>
      </w:r>
    </w:p>
    <w:p w14:paraId="054B0A59" w14:textId="77777777" w:rsidR="00084F00" w:rsidRPr="00221992" w:rsidRDefault="00084F00" w:rsidP="00084F00">
      <w:pPr>
        <w:ind w:left="720"/>
        <w:rPr>
          <w:sz w:val="24"/>
        </w:rPr>
      </w:pPr>
      <w:r w:rsidRPr="00221992">
        <w:rPr>
          <w:sz w:val="24"/>
        </w:rPr>
        <w:t>The message below was sent on 8/10/2004</w:t>
      </w:r>
    </w:p>
    <w:p w14:paraId="2AD8A4D7"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5438A1E6" w14:textId="77777777" w:rsidR="00084F00" w:rsidRPr="0024217C" w:rsidRDefault="00084F00" w:rsidP="00084F00">
      <w:pPr>
        <w:pStyle w:val="BodyTextNumbered1"/>
        <w:numPr>
          <w:ilvl w:val="0"/>
          <w:numId w:val="1"/>
        </w:numPr>
        <w:spacing w:before="60" w:after="60"/>
      </w:pPr>
      <w:r w:rsidRPr="0024217C">
        <w:t>Query the database for the message.</w:t>
      </w:r>
    </w:p>
    <w:p w14:paraId="1BA7CD92" w14:textId="77777777" w:rsidR="00084F00" w:rsidRPr="0024217C" w:rsidRDefault="00084F00" w:rsidP="00DE6D33">
      <w:pPr>
        <w:pStyle w:val="BodyText"/>
        <w:ind w:left="720"/>
      </w:pPr>
      <w:r w:rsidRPr="0024217C">
        <w:lastRenderedPageBreak/>
        <w:t>If the message is not found in the database then either ES has not received it, or it is still in the inbound JMS queue waiting to be processed.</w:t>
      </w:r>
    </w:p>
    <w:p w14:paraId="0F862BCA" w14:textId="77777777" w:rsidR="00084F00" w:rsidRPr="0024217C" w:rsidRDefault="00084F00" w:rsidP="00DE6D33">
      <w:pPr>
        <w:pStyle w:val="BodyText"/>
        <w:ind w:left="720"/>
      </w:pPr>
      <w:r w:rsidRPr="0024217C">
        <w:t>Find a Message by Message Control I</w:t>
      </w:r>
      <w:r w:rsidR="003C0EA5">
        <w:t xml:space="preserve">D </w:t>
      </w:r>
      <w:r w:rsidRPr="0024217C">
        <w:t>(replace number)</w:t>
      </w:r>
    </w:p>
    <w:p w14:paraId="294A9E61" w14:textId="77777777" w:rsidR="00084F00" w:rsidRPr="0024217C" w:rsidRDefault="00084F00" w:rsidP="00DE6D33">
      <w:pPr>
        <w:pStyle w:val="BodyText"/>
        <w:ind w:left="720"/>
      </w:pPr>
      <w:r w:rsidRPr="0024217C">
        <w:t>Select message_control_number, record_created_by, to_char(record_created_date, 'mm/dd/yyyy hh:mi:ss') from hl7_transaction_log where message_control_number='88865050-1’</w:t>
      </w:r>
    </w:p>
    <w:p w14:paraId="2EAAB958" w14:textId="77777777" w:rsidR="00084F00" w:rsidRPr="0024217C" w:rsidRDefault="00084F00" w:rsidP="00084F00">
      <w:pPr>
        <w:pStyle w:val="BodyTextNumbered1"/>
        <w:numPr>
          <w:ilvl w:val="0"/>
          <w:numId w:val="1"/>
        </w:numPr>
        <w:spacing w:before="60" w:after="60"/>
      </w:pPr>
      <w:r w:rsidRPr="0024217C">
        <w:t>Look at the backlog of messages on JMS queue (using Introscope).</w:t>
      </w:r>
    </w:p>
    <w:p w14:paraId="66953118" w14:textId="77777777" w:rsidR="00084F00" w:rsidRPr="0024217C" w:rsidRDefault="00084F00" w:rsidP="004A3A2C">
      <w:pPr>
        <w:pStyle w:val="BodyText"/>
        <w:ind w:left="1368" w:right="720" w:hanging="648"/>
      </w:pPr>
      <w:r w:rsidRPr="0024217C">
        <w:rPr>
          <w:b/>
        </w:rPr>
        <w:t xml:space="preserve">Note: </w:t>
      </w:r>
      <w:r w:rsidRPr="0024217C">
        <w:t>A high volume of messages in MessagesCurrentCount for a particular JMS queue would indicate that there are messages that ES has not yet processed.</w:t>
      </w:r>
    </w:p>
    <w:p w14:paraId="0489548B" w14:textId="77777777" w:rsidR="00084F00" w:rsidRPr="0024217C" w:rsidRDefault="00084F00" w:rsidP="00084F00">
      <w:pPr>
        <w:pStyle w:val="BodyTextNumbered1"/>
        <w:numPr>
          <w:ilvl w:val="0"/>
          <w:numId w:val="1"/>
        </w:numPr>
        <w:spacing w:before="60" w:after="60"/>
      </w:pPr>
      <w:r w:rsidRPr="0024217C">
        <w:t xml:space="preserve">Check with </w:t>
      </w:r>
      <w:r w:rsidR="00FC79CD">
        <w:t>HealthConnect</w:t>
      </w:r>
      <w:r w:rsidRPr="0024217C">
        <w:t>, as to the status of the message</w:t>
      </w:r>
    </w:p>
    <w:p w14:paraId="237CFE69" w14:textId="77777777" w:rsidR="00084F00" w:rsidRPr="00221992" w:rsidRDefault="00FC79CD" w:rsidP="00084F00">
      <w:pPr>
        <w:ind w:left="720"/>
        <w:rPr>
          <w:sz w:val="24"/>
        </w:rPr>
      </w:pPr>
      <w:r w:rsidRPr="00221992">
        <w:rPr>
          <w:sz w:val="24"/>
        </w:rPr>
        <w:t>HealthConnect</w:t>
      </w:r>
      <w:r w:rsidR="00084F00" w:rsidRPr="00221992">
        <w:rPr>
          <w:sz w:val="24"/>
        </w:rPr>
        <w:t xml:space="preserve"> will typically need the Batch Control ID to track it down in their JMS queues.</w:t>
      </w:r>
    </w:p>
    <w:p w14:paraId="0D38D88A" w14:textId="77777777" w:rsidR="00084F00" w:rsidRPr="00577104" w:rsidRDefault="00084F00" w:rsidP="00577104">
      <w:pPr>
        <w:pStyle w:val="BodyText"/>
        <w:rPr>
          <w:b/>
        </w:rPr>
      </w:pPr>
      <w:bookmarkStart w:id="135" w:name="_Toc393888696"/>
      <w:bookmarkStart w:id="136" w:name="_Toc297214604"/>
      <w:bookmarkStart w:id="137" w:name="_Toc467162148"/>
      <w:bookmarkStart w:id="138" w:name="_Toc484004704"/>
      <w:bookmarkStart w:id="139" w:name="_Toc492563091"/>
      <w:bookmarkStart w:id="140" w:name="_Toc495577519"/>
      <w:r w:rsidRPr="00577104">
        <w:rPr>
          <w:b/>
          <w:bCs/>
        </w:rPr>
        <w:t xml:space="preserve">Scenario 2: </w:t>
      </w:r>
      <w:r w:rsidRPr="00577104">
        <w:rPr>
          <w:b/>
        </w:rPr>
        <w:t>Missing Outbound Message</w:t>
      </w:r>
      <w:bookmarkEnd w:id="135"/>
      <w:bookmarkEnd w:id="136"/>
      <w:bookmarkEnd w:id="137"/>
      <w:bookmarkEnd w:id="138"/>
      <w:bookmarkEnd w:id="139"/>
      <w:bookmarkEnd w:id="140"/>
    </w:p>
    <w:p w14:paraId="58D7EA2B" w14:textId="77777777" w:rsidR="00084F00" w:rsidRPr="0024217C" w:rsidRDefault="00084F00" w:rsidP="00084F00">
      <w:pPr>
        <w:pStyle w:val="BodyText"/>
        <w:rPr>
          <w:szCs w:val="24"/>
        </w:rPr>
      </w:pPr>
      <w:r w:rsidRPr="0024217C">
        <w:rPr>
          <w:szCs w:val="24"/>
        </w:rPr>
        <w:t>Troubleshooting Steps</w:t>
      </w:r>
    </w:p>
    <w:p w14:paraId="6E3F4AC3" w14:textId="77777777" w:rsidR="00084F00" w:rsidRPr="0024217C" w:rsidRDefault="00084F00" w:rsidP="003A09CF">
      <w:pPr>
        <w:pStyle w:val="BodyTextNumbered1"/>
        <w:numPr>
          <w:ilvl w:val="0"/>
          <w:numId w:val="6"/>
        </w:numPr>
        <w:spacing w:before="60" w:after="60"/>
      </w:pPr>
      <w:r w:rsidRPr="0024217C">
        <w:t>First look in the HL7_TRANSACTION_LOG table for the Message Control ID.</w:t>
      </w:r>
    </w:p>
    <w:p w14:paraId="0D23FE3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message_control_number, record_created_by, to_char(record_created_date, 'mm/dd/yyyy hh:mi:ss') from HL7_transaction_log where message_control_number='88865050-1’</w:t>
      </w:r>
    </w:p>
    <w:p w14:paraId="38DB989C" w14:textId="77777777" w:rsidR="00084F00" w:rsidRPr="0024217C" w:rsidRDefault="00084F00" w:rsidP="00084F00">
      <w:pPr>
        <w:pStyle w:val="BodyTextNumbered1"/>
        <w:numPr>
          <w:ilvl w:val="0"/>
          <w:numId w:val="1"/>
        </w:numPr>
        <w:spacing w:before="60" w:after="60"/>
      </w:pPr>
      <w:r w:rsidRPr="0024217C">
        <w:t>If it is not found in HL7_TRANSACTION_LOG, then check whether ES triggered this outbound message at all?</w:t>
      </w:r>
    </w:p>
    <w:p w14:paraId="5B7A6758"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Look in triggerEvent.log in XpoLog</w:t>
      </w:r>
    </w:p>
    <w:p w14:paraId="01DB9089" w14:textId="77777777" w:rsidR="00084F00" w:rsidRPr="00221992" w:rsidRDefault="00084F00" w:rsidP="002E7730">
      <w:pPr>
        <w:spacing w:before="120" w:after="120"/>
        <w:ind w:left="1368" w:right="720" w:hanging="648"/>
        <w:rPr>
          <w:sz w:val="24"/>
        </w:rPr>
      </w:pPr>
      <w:r w:rsidRPr="00221992">
        <w:rPr>
          <w:b/>
          <w:sz w:val="24"/>
        </w:rPr>
        <w:t>Note:</w:t>
      </w:r>
      <w:r w:rsidRPr="00221992">
        <w:rPr>
          <w:sz w:val="24"/>
        </w:rPr>
        <w:t xml:space="preserve"> Search for personId=xxx</w:t>
      </w:r>
    </w:p>
    <w:p w14:paraId="5F448B05" w14:textId="77777777" w:rsidR="00084F00" w:rsidRPr="0024217C" w:rsidRDefault="00084F00" w:rsidP="00084F00">
      <w:pPr>
        <w:pStyle w:val="BodyTextNumbered1"/>
        <w:numPr>
          <w:ilvl w:val="0"/>
          <w:numId w:val="1"/>
        </w:numPr>
        <w:spacing w:before="60" w:after="60"/>
      </w:pPr>
      <w:r w:rsidRPr="0024217C">
        <w:t>Is there a Consistency Check failure that occurred in Cluster1?</w:t>
      </w:r>
    </w:p>
    <w:p w14:paraId="639621F2" w14:textId="77777777" w:rsidR="00084F00" w:rsidRPr="00221992" w:rsidRDefault="00084F00" w:rsidP="00084F00">
      <w:pPr>
        <w:ind w:left="720"/>
        <w:rPr>
          <w:sz w:val="24"/>
        </w:rPr>
      </w:pPr>
      <w:r w:rsidRPr="00221992">
        <w:rPr>
          <w:sz w:val="24"/>
        </w:rPr>
        <w:t>The following would be found in the esr.log for the outbound managed server:</w:t>
      </w:r>
    </w:p>
    <w:p w14:paraId="11A13DAC" w14:textId="37B5675A"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ERROR] 21 Aug 03:45:2</w:t>
      </w:r>
      <w:r w:rsidR="00E550B2">
        <w:rPr>
          <w:rFonts w:ascii="Times New Roman" w:hAnsi="Times New Roman"/>
          <w:sz w:val="24"/>
          <w:szCs w:val="24"/>
        </w:rPr>
        <w:t>5.5</w:t>
      </w:r>
      <w:r w:rsidRPr="0024217C">
        <w:rPr>
          <w:rFonts w:ascii="Times New Roman" w:hAnsi="Times New Roman"/>
          <w:sz w:val="24"/>
          <w:szCs w:val="24"/>
        </w:rPr>
        <w:t>67 PM ExecuteThread: '8' for queue: '</w:t>
      </w:r>
      <w:proofErr w:type="spellStart"/>
      <w:r w:rsidRPr="0024217C">
        <w:rPr>
          <w:rFonts w:ascii="Times New Roman" w:hAnsi="Times New Roman"/>
          <w:sz w:val="24"/>
          <w:szCs w:val="24"/>
        </w:rPr>
        <w:t>OutboundMessageThreadPool</w:t>
      </w:r>
      <w:proofErr w:type="spellEnd"/>
      <w:r w:rsidRPr="0024217C">
        <w:rPr>
          <w:rFonts w:ascii="Times New Roman" w:hAnsi="Times New Roman"/>
          <w:sz w:val="24"/>
          <w:szCs w:val="24"/>
        </w:rPr>
        <w:t>' [</w:t>
      </w:r>
      <w:proofErr w:type="spellStart"/>
      <w:proofErr w:type="gramStart"/>
      <w:r w:rsidR="00242E6D">
        <w:rPr>
          <w:rFonts w:ascii="Times New Roman" w:hAnsi="Times New Roman"/>
          <w:sz w:val="24"/>
          <w:szCs w:val="24"/>
        </w:rPr>
        <w:t>REDACTED</w:t>
      </w:r>
      <w:bookmarkStart w:id="141" w:name="_GoBack"/>
      <w:bookmarkEnd w:id="141"/>
      <w:r w:rsidRPr="0024217C">
        <w:rPr>
          <w:rFonts w:ascii="Times New Roman" w:hAnsi="Times New Roman"/>
          <w:sz w:val="24"/>
          <w:szCs w:val="24"/>
        </w:rPr>
        <w:t>.messaging.util</w:t>
      </w:r>
      <w:proofErr w:type="gramEnd"/>
      <w:r w:rsidRPr="0024217C">
        <w:rPr>
          <w:rFonts w:ascii="Times New Roman" w:hAnsi="Times New Roman"/>
          <w:sz w:val="24"/>
          <w:szCs w:val="24"/>
        </w:rPr>
        <w:t>.MessagingWorkloadCaseHelper</w:t>
      </w:r>
      <w:proofErr w:type="spellEnd"/>
      <w:r w:rsidRPr="0024217C">
        <w:rPr>
          <w:rFonts w:ascii="Times New Roman" w:hAnsi="Times New Roman"/>
          <w:sz w:val="24"/>
          <w:szCs w:val="24"/>
        </w:rPr>
        <w:t>]</w:t>
      </w:r>
    </w:p>
    <w:p w14:paraId="71C7B38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reate ConsistencyCheck WorkloadCase for group [Enrollment Eligibility] and target Person [133156322] for target Message [ORUZ05-S]</w:t>
      </w:r>
    </w:p>
    <w:p w14:paraId="153ECC76" w14:textId="77777777" w:rsidR="00084F00" w:rsidRPr="0024217C" w:rsidRDefault="00084F00" w:rsidP="00084F00">
      <w:pPr>
        <w:pStyle w:val="BodyTextNumbered1"/>
        <w:numPr>
          <w:ilvl w:val="0"/>
          <w:numId w:val="1"/>
        </w:numPr>
        <w:spacing w:before="60" w:after="60"/>
      </w:pPr>
      <w:r w:rsidRPr="0024217C">
        <w:t>Is there a Workload Case created?</w:t>
      </w:r>
    </w:p>
    <w:p w14:paraId="253687F0" w14:textId="77777777" w:rsidR="00084F00" w:rsidRPr="00221992" w:rsidRDefault="00084F00" w:rsidP="00084F00">
      <w:pPr>
        <w:ind w:left="720"/>
        <w:rPr>
          <w:sz w:val="24"/>
        </w:rPr>
      </w:pPr>
      <w:r w:rsidRPr="00221992">
        <w:rPr>
          <w:sz w:val="24"/>
        </w:rPr>
        <w:t xml:space="preserve">Replace with personId and </w:t>
      </w:r>
      <w:r w:rsidRPr="00221992">
        <w:rPr>
          <w:i/>
          <w:sz w:val="24"/>
        </w:rPr>
        <w:t>n</w:t>
      </w:r>
      <w:r w:rsidRPr="00221992">
        <w:rPr>
          <w:sz w:val="24"/>
        </w:rPr>
        <w:t xml:space="preserve"> in the following.</w:t>
      </w:r>
    </w:p>
    <w:p w14:paraId="3809B716"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 from wkf_Case where person_ID=2 and rownum&lt;20 order by record_created_date desc</w:t>
      </w:r>
    </w:p>
    <w:p w14:paraId="67C1A9F8" w14:textId="77777777" w:rsidR="00084F00" w:rsidRPr="0024217C" w:rsidRDefault="00084F00" w:rsidP="00084F00">
      <w:pPr>
        <w:pStyle w:val="BodyTextNumbered1"/>
        <w:numPr>
          <w:ilvl w:val="0"/>
          <w:numId w:val="1"/>
        </w:numPr>
        <w:spacing w:before="60" w:after="60"/>
      </w:pPr>
      <w:r w:rsidRPr="0024217C">
        <w:t>Look in esr.log in Cluster1.</w:t>
      </w:r>
    </w:p>
    <w:p w14:paraId="0BA28D47" w14:textId="77777777" w:rsidR="00084F00" w:rsidRPr="0024217C" w:rsidRDefault="00084F00" w:rsidP="00084F00">
      <w:pPr>
        <w:pStyle w:val="BodyTextNumbered1"/>
        <w:numPr>
          <w:ilvl w:val="0"/>
          <w:numId w:val="1"/>
        </w:numPr>
        <w:spacing w:before="60" w:after="60"/>
      </w:pPr>
      <w:r w:rsidRPr="0024217C">
        <w:t xml:space="preserve">If everything looks okay in ES, contact the </w:t>
      </w:r>
      <w:r w:rsidR="00FC79CD">
        <w:t>HealthConnect</w:t>
      </w:r>
      <w:r w:rsidRPr="0024217C">
        <w:t xml:space="preserve"> team, giving them the Batch Control ID or Message Control ID.</w:t>
      </w:r>
    </w:p>
    <w:p w14:paraId="76128BC5" w14:textId="77777777" w:rsidR="00084F00" w:rsidRPr="00577104" w:rsidRDefault="00084F00" w:rsidP="00577104">
      <w:pPr>
        <w:pStyle w:val="BodyText"/>
        <w:rPr>
          <w:b/>
        </w:rPr>
      </w:pPr>
      <w:bookmarkStart w:id="142" w:name="_Toc393888697"/>
      <w:bookmarkStart w:id="143" w:name="_Toc467162149"/>
      <w:bookmarkStart w:id="144" w:name="_Toc484004705"/>
      <w:bookmarkStart w:id="145" w:name="_Toc492563092"/>
      <w:bookmarkStart w:id="146" w:name="_Toc495577520"/>
      <w:r w:rsidRPr="00577104">
        <w:rPr>
          <w:b/>
        </w:rPr>
        <w:t>Scenario 3: Batch Process Taking Too Long</w:t>
      </w:r>
      <w:bookmarkEnd w:id="142"/>
      <w:bookmarkEnd w:id="143"/>
      <w:bookmarkEnd w:id="144"/>
      <w:bookmarkEnd w:id="145"/>
      <w:bookmarkEnd w:id="146"/>
    </w:p>
    <w:p w14:paraId="40890080" w14:textId="77777777" w:rsidR="00084F00" w:rsidRPr="0024217C" w:rsidRDefault="00084F00" w:rsidP="00084F00">
      <w:pPr>
        <w:pStyle w:val="BodyText"/>
        <w:rPr>
          <w:szCs w:val="24"/>
        </w:rPr>
      </w:pPr>
      <w:r w:rsidRPr="0024217C">
        <w:rPr>
          <w:szCs w:val="24"/>
        </w:rPr>
        <w:t>Troubleshooting Steps</w:t>
      </w:r>
    </w:p>
    <w:p w14:paraId="62E4F2C2" w14:textId="77777777" w:rsidR="00084F00" w:rsidRPr="0024217C" w:rsidRDefault="00084F00" w:rsidP="003A09CF">
      <w:pPr>
        <w:pStyle w:val="BodyTextNumbered1"/>
        <w:numPr>
          <w:ilvl w:val="0"/>
          <w:numId w:val="19"/>
        </w:numPr>
        <w:spacing w:before="60" w:after="60"/>
      </w:pPr>
      <w:r w:rsidRPr="0024217C">
        <w:lastRenderedPageBreak/>
        <w:t>Confirm if the batch process is still running. This may not always be straightforward.</w:t>
      </w:r>
    </w:p>
    <w:p w14:paraId="0441E887" w14:textId="77777777" w:rsidR="00084F00" w:rsidRPr="00221992" w:rsidRDefault="00084F00" w:rsidP="00D26B6F">
      <w:pPr>
        <w:pStyle w:val="BodyTextBullet2"/>
        <w:rPr>
          <w:sz w:val="24"/>
        </w:rPr>
      </w:pPr>
      <w:r w:rsidRPr="00221992">
        <w:rPr>
          <w:sz w:val="24"/>
        </w:rPr>
        <w:t>Look for the batch process’ execution in the esr.log file.</w:t>
      </w:r>
    </w:p>
    <w:p w14:paraId="6F8233AB" w14:textId="77777777" w:rsidR="00084F00" w:rsidRPr="00221992" w:rsidRDefault="00084F00" w:rsidP="00084F00">
      <w:pPr>
        <w:ind w:left="1440"/>
        <w:rPr>
          <w:sz w:val="24"/>
        </w:rPr>
      </w:pPr>
      <w:r w:rsidRPr="00221992">
        <w:rPr>
          <w:sz w:val="24"/>
        </w:rPr>
        <w:t>[INFO] 22 Aug 03:10:00.043 AM ExecuteThread: '13' for queue: 'InternalEventThreadPool'</w:t>
      </w:r>
    </w:p>
    <w:p w14:paraId="710522E6" w14:textId="2F9FC77C" w:rsidR="00084F00" w:rsidRPr="00221992" w:rsidRDefault="00084F00" w:rsidP="00084F00">
      <w:pPr>
        <w:ind w:left="1440"/>
        <w:rPr>
          <w:sz w:val="24"/>
        </w:rPr>
      </w:pPr>
      <w:r w:rsidRPr="00221992">
        <w:rPr>
          <w:sz w:val="24"/>
        </w:rPr>
        <w:t>[</w:t>
      </w:r>
      <w:proofErr w:type="spellStart"/>
      <w:r w:rsidR="00242E6D">
        <w:rPr>
          <w:sz w:val="24"/>
        </w:rPr>
        <w:t>REDACTED</w:t>
      </w:r>
      <w:r w:rsidRPr="00221992">
        <w:rPr>
          <w:sz w:val="24"/>
        </w:rPr>
        <w:t>.BatchProcessServiceImpl</w:t>
      </w:r>
      <w:proofErr w:type="spellEnd"/>
      <w:r w:rsidRPr="00221992">
        <w:rPr>
          <w:sz w:val="24"/>
        </w:rPr>
        <w:t>]</w:t>
      </w:r>
    </w:p>
    <w:p w14:paraId="6D18D474" w14:textId="77777777" w:rsidR="00084F00" w:rsidRPr="00221992" w:rsidRDefault="00084F00" w:rsidP="00084F00">
      <w:pPr>
        <w:ind w:left="1440"/>
        <w:rPr>
          <w:sz w:val="24"/>
        </w:rPr>
      </w:pPr>
      <w:r w:rsidRPr="00221992">
        <w:rPr>
          <w:sz w:val="24"/>
        </w:rPr>
        <w:t>Executing job/process [scheduledJob.dataSynchronizationHECLegacyProducer] for executionContext/user [AUTO_PER_SCHEDULE]</w:t>
      </w:r>
    </w:p>
    <w:p w14:paraId="6C9B4C91" w14:textId="77777777" w:rsidR="00084F00" w:rsidRPr="00221992" w:rsidRDefault="00084F00" w:rsidP="003A09CF">
      <w:pPr>
        <w:pStyle w:val="BodyTextBullet2"/>
        <w:numPr>
          <w:ilvl w:val="0"/>
          <w:numId w:val="4"/>
        </w:numPr>
        <w:rPr>
          <w:sz w:val="24"/>
        </w:rPr>
      </w:pPr>
      <w:r w:rsidRPr="00221992">
        <w:rPr>
          <w:sz w:val="24"/>
        </w:rPr>
        <w:t>Find the thread ID running the batch process.</w:t>
      </w:r>
    </w:p>
    <w:p w14:paraId="1CD53C35" w14:textId="77777777" w:rsidR="00084F00" w:rsidRPr="00221992" w:rsidRDefault="00084F00" w:rsidP="003A09CF">
      <w:pPr>
        <w:pStyle w:val="BodyTextBullet2"/>
        <w:numPr>
          <w:ilvl w:val="0"/>
          <w:numId w:val="4"/>
        </w:numPr>
        <w:rPr>
          <w:sz w:val="24"/>
        </w:rPr>
      </w:pPr>
      <w:r w:rsidRPr="00221992">
        <w:rPr>
          <w:sz w:val="24"/>
        </w:rPr>
        <w:t>Look for subsequent log statements with the thread ID.</w:t>
      </w:r>
    </w:p>
    <w:p w14:paraId="3B737587" w14:textId="6BD9C3ED" w:rsidR="00084F00" w:rsidRPr="00221992" w:rsidRDefault="00084F00" w:rsidP="00084F00">
      <w:pPr>
        <w:ind w:left="1440"/>
        <w:rPr>
          <w:sz w:val="24"/>
        </w:rPr>
      </w:pPr>
      <w:r w:rsidRPr="00221992">
        <w:rPr>
          <w:sz w:val="24"/>
        </w:rPr>
        <w:t>[INFO] 22 Aug 03:10:01.106 AM ExecuteThread: '13' for queue: 'InternalEventThreadPool' [</w:t>
      </w:r>
      <w:proofErr w:type="gramStart"/>
      <w:r w:rsidR="00242E6D">
        <w:rPr>
          <w:sz w:val="24"/>
        </w:rPr>
        <w:t>REDACTED</w:t>
      </w:r>
      <w:r w:rsidRPr="00221992">
        <w:rPr>
          <w:sz w:val="24"/>
        </w:rPr>
        <w:t>.batchprocess.datasync</w:t>
      </w:r>
      <w:proofErr w:type="gramEnd"/>
      <w:r w:rsidRPr="00221992">
        <w:rPr>
          <w:sz w:val="24"/>
        </w:rPr>
        <w:t>.HECLegacyDataSynchronizationProducerProcess]</w:t>
      </w:r>
    </w:p>
    <w:p w14:paraId="57707F54" w14:textId="77777777" w:rsidR="00084F00" w:rsidRPr="00221992" w:rsidRDefault="00084F00" w:rsidP="00084F00">
      <w:pPr>
        <w:ind w:left="1440"/>
        <w:rPr>
          <w:sz w:val="24"/>
        </w:rPr>
      </w:pPr>
      <w:r w:rsidRPr="00221992">
        <w:rPr>
          <w:sz w:val="24"/>
        </w:rPr>
        <w:t>AbstractDataQueryIncrementalProcess acquired 65 data records</w:t>
      </w:r>
    </w:p>
    <w:p w14:paraId="11D197B4" w14:textId="77777777" w:rsidR="00084F00" w:rsidRPr="00221992" w:rsidRDefault="00084F00" w:rsidP="003A09CF">
      <w:pPr>
        <w:pStyle w:val="BodyTextBullet2"/>
        <w:numPr>
          <w:ilvl w:val="0"/>
          <w:numId w:val="4"/>
        </w:numPr>
        <w:rPr>
          <w:sz w:val="24"/>
        </w:rPr>
      </w:pPr>
      <w:r w:rsidRPr="00221992">
        <w:rPr>
          <w:sz w:val="24"/>
        </w:rPr>
        <w:t>Do a few refreshes for the view on the Batch Processes -&gt; Active tab. If the number of records does not change after several refreshes, then check the history of the job on the management tab. An entry with a status of NOT_EXECUTED_SINCE_INFLIGHT_PROCESS can indicate that the server restarted, and the batch job is therefore stalled.</w:t>
      </w:r>
    </w:p>
    <w:p w14:paraId="30B5943B" w14:textId="77777777" w:rsidR="00084F00" w:rsidRPr="0024217C" w:rsidRDefault="00084F00" w:rsidP="00084F00">
      <w:pPr>
        <w:pStyle w:val="BodyTextNumbered1"/>
        <w:numPr>
          <w:ilvl w:val="0"/>
          <w:numId w:val="1"/>
        </w:numPr>
        <w:spacing w:before="60" w:after="60"/>
      </w:pPr>
      <w:r w:rsidRPr="0024217C">
        <w:t>If the batch process is running, look at database statistics from Prod Database Service (DBS) and/or Introscope.</w:t>
      </w:r>
    </w:p>
    <w:p w14:paraId="41046BFB" w14:textId="77777777" w:rsidR="00084F00" w:rsidRPr="0024217C" w:rsidRDefault="00084F00" w:rsidP="00084F00">
      <w:pPr>
        <w:pStyle w:val="BodyTextNumbered1"/>
        <w:numPr>
          <w:ilvl w:val="0"/>
          <w:numId w:val="1"/>
        </w:numPr>
        <w:spacing w:before="60" w:after="60"/>
      </w:pPr>
      <w:r w:rsidRPr="0024217C">
        <w:t>If the batch process is not running, mark as ERROR from the user interface to clean up the view.</w:t>
      </w:r>
    </w:p>
    <w:p w14:paraId="61AF6023" w14:textId="77777777" w:rsidR="00084F00" w:rsidRPr="0024217C" w:rsidRDefault="00084F00" w:rsidP="00084F00">
      <w:pPr>
        <w:pStyle w:val="BodyTextNumbered1"/>
        <w:numPr>
          <w:ilvl w:val="0"/>
          <w:numId w:val="1"/>
        </w:numPr>
        <w:spacing w:before="60" w:after="60"/>
      </w:pPr>
      <w:r w:rsidRPr="0024217C">
        <w:t>If the batch job is scheduled to execute again within 12 hours, then wait for the job to start automatically at the next scheduled start time. Otherwise, restart the job by clicking the execute hyperlink for the batch job listed on the Batch Processes tab.</w:t>
      </w:r>
    </w:p>
    <w:p w14:paraId="20080465" w14:textId="77777777" w:rsidR="00084F00" w:rsidRPr="00577104" w:rsidRDefault="00084F00" w:rsidP="00577104">
      <w:pPr>
        <w:pStyle w:val="BodyText"/>
        <w:rPr>
          <w:b/>
        </w:rPr>
      </w:pPr>
      <w:bookmarkStart w:id="147" w:name="_Toc393888698"/>
      <w:bookmarkStart w:id="148" w:name="_Toc297214606"/>
      <w:bookmarkStart w:id="149" w:name="_Toc467162150"/>
      <w:bookmarkStart w:id="150" w:name="_Toc484004706"/>
      <w:bookmarkStart w:id="151" w:name="_Toc492563093"/>
      <w:bookmarkStart w:id="152" w:name="_Toc495577521"/>
      <w:r w:rsidRPr="00577104">
        <w:rPr>
          <w:b/>
          <w:bCs/>
        </w:rPr>
        <w:t xml:space="preserve">Scenario 4: </w:t>
      </w:r>
      <w:r w:rsidRPr="00577104">
        <w:rPr>
          <w:b/>
        </w:rPr>
        <w:t>NumberOfErrorRecords</w:t>
      </w:r>
      <w:bookmarkEnd w:id="147"/>
      <w:bookmarkEnd w:id="148"/>
      <w:bookmarkEnd w:id="149"/>
      <w:bookmarkEnd w:id="150"/>
      <w:bookmarkEnd w:id="151"/>
      <w:bookmarkEnd w:id="152"/>
    </w:p>
    <w:p w14:paraId="6E9D5CD2" w14:textId="77777777" w:rsidR="00084F00" w:rsidRPr="0024217C" w:rsidRDefault="00084F00" w:rsidP="00084F00">
      <w:pPr>
        <w:pStyle w:val="BodyText"/>
        <w:rPr>
          <w:szCs w:val="24"/>
        </w:rPr>
      </w:pPr>
      <w:r w:rsidRPr="0024217C">
        <w:rPr>
          <w:szCs w:val="24"/>
        </w:rPr>
        <w:t>For a batch process, what is the reason for the numberOfErrorRecords=n, where n is not 0?</w:t>
      </w:r>
    </w:p>
    <w:p w14:paraId="25FEE518" w14:textId="77777777" w:rsidR="00084F00" w:rsidRPr="0024217C" w:rsidRDefault="00084F00" w:rsidP="00084F00">
      <w:pPr>
        <w:pStyle w:val="BodyText"/>
        <w:rPr>
          <w:szCs w:val="24"/>
        </w:rPr>
      </w:pPr>
      <w:r w:rsidRPr="0024217C">
        <w:rPr>
          <w:szCs w:val="24"/>
        </w:rPr>
        <w:t>Troubleshooting Steps</w:t>
      </w:r>
    </w:p>
    <w:p w14:paraId="3EA7867C" w14:textId="77777777" w:rsidR="00084F00" w:rsidRPr="0024217C" w:rsidRDefault="00084F00" w:rsidP="003A09CF">
      <w:pPr>
        <w:pStyle w:val="BodyTextNumbered1"/>
        <w:numPr>
          <w:ilvl w:val="0"/>
          <w:numId w:val="20"/>
        </w:numPr>
        <w:spacing w:before="60" w:after="60"/>
      </w:pPr>
      <w:r w:rsidRPr="0024217C">
        <w:t>Find the batch process’ execution in esr.log.</w:t>
      </w:r>
    </w:p>
    <w:p w14:paraId="3BDF28CD" w14:textId="77777777" w:rsidR="00084F00" w:rsidRPr="0024217C" w:rsidRDefault="00084F00" w:rsidP="003A09CF">
      <w:pPr>
        <w:pStyle w:val="BodyTextNumbered1"/>
        <w:numPr>
          <w:ilvl w:val="0"/>
          <w:numId w:val="6"/>
        </w:numPr>
        <w:spacing w:before="60" w:after="60"/>
      </w:pPr>
      <w:r w:rsidRPr="0024217C">
        <w:t>Determine the thread ID.</w:t>
      </w:r>
    </w:p>
    <w:p w14:paraId="7B2D0D92" w14:textId="77777777" w:rsidR="00084F00" w:rsidRPr="0024217C" w:rsidRDefault="00084F00" w:rsidP="003A09CF">
      <w:pPr>
        <w:pStyle w:val="BodyTextNumbered1"/>
        <w:numPr>
          <w:ilvl w:val="0"/>
          <w:numId w:val="6"/>
        </w:numPr>
        <w:spacing w:before="60" w:after="60"/>
      </w:pPr>
      <w:r w:rsidRPr="0024217C">
        <w:t>Look for any exceptions that follow for that thread ID. Threads get reused once they are complete, so the thread may be used by another process later on.</w:t>
      </w:r>
    </w:p>
    <w:p w14:paraId="0A6E96B9" w14:textId="77777777" w:rsidR="00084F00" w:rsidRPr="0024217C" w:rsidRDefault="00084F00" w:rsidP="003A09CF">
      <w:pPr>
        <w:pStyle w:val="BodyTextNumbered1"/>
        <w:numPr>
          <w:ilvl w:val="0"/>
          <w:numId w:val="6"/>
        </w:numPr>
        <w:spacing w:before="60" w:after="60"/>
      </w:pPr>
      <w:r w:rsidRPr="0024217C">
        <w:t>Analyze the exceptions found, and work with Level 3 support to resolve them.</w:t>
      </w:r>
    </w:p>
    <w:p w14:paraId="4F98F446" w14:textId="77777777" w:rsidR="00084F00" w:rsidRPr="00221992" w:rsidRDefault="00084F00" w:rsidP="006E68DF">
      <w:pPr>
        <w:spacing w:before="120" w:after="120"/>
        <w:ind w:left="1368" w:right="720" w:hanging="648"/>
        <w:rPr>
          <w:b/>
          <w:sz w:val="24"/>
        </w:rPr>
      </w:pPr>
      <w:r w:rsidRPr="00221992">
        <w:rPr>
          <w:b/>
          <w:sz w:val="24"/>
        </w:rPr>
        <w:t xml:space="preserve">Note: </w:t>
      </w:r>
      <w:r w:rsidRPr="00221992">
        <w:rPr>
          <w:sz w:val="24"/>
        </w:rPr>
        <w:t xml:space="preserve">Some batch jobs write exceptions to an .exception file. The ones that do this are: IVM Producer and </w:t>
      </w:r>
      <w:r w:rsidRPr="00221992">
        <w:rPr>
          <w:color w:val="000000"/>
          <w:sz w:val="24"/>
        </w:rPr>
        <w:t>Austin Automation Center (</w:t>
      </w:r>
      <w:r w:rsidRPr="00221992">
        <w:rPr>
          <w:sz w:val="24"/>
        </w:rPr>
        <w:t>AAC) Letter Export.</w:t>
      </w:r>
    </w:p>
    <w:p w14:paraId="39DFFCB1" w14:textId="77777777" w:rsidR="00084F00" w:rsidRPr="00577104" w:rsidRDefault="00084F00" w:rsidP="00577104">
      <w:pPr>
        <w:pStyle w:val="BodyText"/>
        <w:rPr>
          <w:b/>
        </w:rPr>
      </w:pPr>
      <w:bookmarkStart w:id="153" w:name="_Toc393888699"/>
      <w:bookmarkStart w:id="154" w:name="_Toc297214607"/>
      <w:bookmarkStart w:id="155" w:name="_Toc467162151"/>
      <w:bookmarkStart w:id="156" w:name="_Toc484004707"/>
      <w:bookmarkStart w:id="157" w:name="_Toc492563094"/>
      <w:bookmarkStart w:id="158" w:name="_Toc495577522"/>
      <w:r w:rsidRPr="00577104">
        <w:rPr>
          <w:b/>
        </w:rPr>
        <w:t>Scenario 5: eMIS Query Status in “Queried – Pending Response”</w:t>
      </w:r>
      <w:bookmarkEnd w:id="153"/>
      <w:bookmarkEnd w:id="154"/>
      <w:bookmarkEnd w:id="155"/>
      <w:bookmarkEnd w:id="156"/>
      <w:bookmarkEnd w:id="157"/>
      <w:bookmarkEnd w:id="158"/>
    </w:p>
    <w:p w14:paraId="60EDF548" w14:textId="77777777" w:rsidR="00084F00" w:rsidRPr="0024217C" w:rsidRDefault="00084F00" w:rsidP="00084F00">
      <w:pPr>
        <w:pStyle w:val="BodyText"/>
        <w:rPr>
          <w:szCs w:val="24"/>
        </w:rPr>
      </w:pPr>
      <w:r w:rsidRPr="0024217C">
        <w:rPr>
          <w:szCs w:val="24"/>
        </w:rPr>
        <w:t xml:space="preserve">This scenario assumes that a Veteran record </w:t>
      </w:r>
      <w:r w:rsidR="006E68DF">
        <w:rPr>
          <w:szCs w:val="24"/>
        </w:rPr>
        <w:t>w</w:t>
      </w:r>
      <w:r w:rsidRPr="0024217C">
        <w:rPr>
          <w:szCs w:val="24"/>
        </w:rPr>
        <w:t xml:space="preserve">as </w:t>
      </w:r>
      <w:r w:rsidR="006E68DF">
        <w:rPr>
          <w:szCs w:val="24"/>
        </w:rPr>
        <w:t>already</w:t>
      </w:r>
      <w:r w:rsidRPr="0024217C">
        <w:rPr>
          <w:szCs w:val="24"/>
        </w:rPr>
        <w:t xml:space="preserve"> identified.</w:t>
      </w:r>
    </w:p>
    <w:p w14:paraId="23E7A2F9" w14:textId="77777777" w:rsidR="00084F00" w:rsidRPr="0024217C" w:rsidRDefault="00084F00" w:rsidP="00084F00">
      <w:pPr>
        <w:pStyle w:val="BodyText"/>
      </w:pPr>
      <w:r w:rsidRPr="0024217C">
        <w:t>Troubleshooting Steps</w:t>
      </w:r>
    </w:p>
    <w:p w14:paraId="0863FFCE" w14:textId="40B9F6C3" w:rsidR="00084F00" w:rsidRPr="0024217C" w:rsidRDefault="00084F00" w:rsidP="0047610B">
      <w:pPr>
        <w:pStyle w:val="BodyTextNumbered1"/>
        <w:numPr>
          <w:ilvl w:val="0"/>
          <w:numId w:val="21"/>
        </w:numPr>
        <w:spacing w:before="60" w:after="60"/>
      </w:pPr>
      <w:r w:rsidRPr="0024217C">
        <w:lastRenderedPageBreak/>
        <w:t>Contact the “</w:t>
      </w:r>
      <w:r w:rsidR="0047610B" w:rsidRPr="0047610B">
        <w:t>OIT EPMO TRS EPS SoS Weblogic Support</w:t>
      </w:r>
      <w:r w:rsidRPr="0024217C">
        <w:t xml:space="preserve">” mail group in Outlook </w:t>
      </w:r>
      <w:r w:rsidR="00242E6D">
        <w:t xml:space="preserve">REDACTED </w:t>
      </w:r>
      <w:r w:rsidRPr="0024217C">
        <w:t>asking them to che</w:t>
      </w:r>
      <w:r w:rsidR="00F06FF7">
        <w:t xml:space="preserve">ck the status of the ES </w:t>
      </w:r>
      <w:r w:rsidRPr="0024217C">
        <w:t>eMIS Web service.</w:t>
      </w:r>
    </w:p>
    <w:p w14:paraId="7F59310A" w14:textId="77777777" w:rsidR="00084F00" w:rsidRPr="0024217C" w:rsidRDefault="00084F00" w:rsidP="003A09CF">
      <w:pPr>
        <w:pStyle w:val="BodyTextNumbered1"/>
        <w:numPr>
          <w:ilvl w:val="0"/>
          <w:numId w:val="6"/>
        </w:numPr>
        <w:spacing w:before="60" w:after="60"/>
      </w:pPr>
      <w:r w:rsidRPr="0024217C">
        <w:t>Contact Tier 3 support.</w:t>
      </w:r>
    </w:p>
    <w:p w14:paraId="1BBB371C" w14:textId="77777777" w:rsidR="00084F00" w:rsidRPr="00577104" w:rsidRDefault="00084F00" w:rsidP="00577104">
      <w:pPr>
        <w:pStyle w:val="BodyText"/>
        <w:rPr>
          <w:b/>
        </w:rPr>
      </w:pPr>
      <w:bookmarkStart w:id="159" w:name="_Toc393888700"/>
      <w:bookmarkStart w:id="160" w:name="_Toc297214608"/>
      <w:bookmarkStart w:id="161" w:name="_Toc467162152"/>
      <w:bookmarkStart w:id="162" w:name="_Toc484004708"/>
      <w:bookmarkStart w:id="163" w:name="_Toc492563095"/>
      <w:bookmarkStart w:id="164" w:name="_Toc495577523"/>
      <w:r w:rsidRPr="00577104">
        <w:rPr>
          <w:b/>
        </w:rPr>
        <w:t>Scenario 6: Users Getting No Response</w:t>
      </w:r>
      <w:bookmarkEnd w:id="159"/>
      <w:bookmarkEnd w:id="160"/>
      <w:bookmarkEnd w:id="161"/>
      <w:bookmarkEnd w:id="162"/>
      <w:bookmarkEnd w:id="163"/>
      <w:bookmarkEnd w:id="164"/>
    </w:p>
    <w:p w14:paraId="783DE4FE" w14:textId="77777777" w:rsidR="00084F00" w:rsidRPr="0024217C" w:rsidRDefault="00084F00" w:rsidP="00084F00">
      <w:pPr>
        <w:pStyle w:val="BodyText"/>
        <w:rPr>
          <w:szCs w:val="24"/>
        </w:rPr>
      </w:pPr>
      <w:r w:rsidRPr="0024217C">
        <w:rPr>
          <w:szCs w:val="24"/>
        </w:rPr>
        <w:t>Users of the ES Eligibility &amp; Enrollment Web Service say they are not getting a response.</w:t>
      </w:r>
    </w:p>
    <w:p w14:paraId="7986CA79" w14:textId="77777777" w:rsidR="00084F00" w:rsidRPr="0024217C" w:rsidRDefault="00084F00" w:rsidP="00084F00">
      <w:pPr>
        <w:pStyle w:val="BodyText"/>
      </w:pPr>
      <w:r w:rsidRPr="0024217C">
        <w:t>Troubleshooting Steps</w:t>
      </w:r>
    </w:p>
    <w:p w14:paraId="43127ADE" w14:textId="4764BE2B" w:rsidR="00084F00" w:rsidRPr="0024217C" w:rsidRDefault="00084F00" w:rsidP="0047610B">
      <w:pPr>
        <w:pStyle w:val="BodyTextNumbered1"/>
        <w:numPr>
          <w:ilvl w:val="0"/>
          <w:numId w:val="22"/>
        </w:numPr>
        <w:spacing w:before="60" w:after="60"/>
      </w:pPr>
      <w:r w:rsidRPr="0024217C">
        <w:t>Contact the “</w:t>
      </w:r>
      <w:r w:rsidR="0047610B" w:rsidRPr="0047610B">
        <w:t>OIT EPMO TRS EPS SoS Weblogic Support</w:t>
      </w:r>
      <w:r w:rsidRPr="0024217C">
        <w:t>” mail group in Outlook</w:t>
      </w:r>
      <w:r w:rsidR="0047610B">
        <w:t xml:space="preserve"> </w:t>
      </w:r>
      <w:r w:rsidR="00242E6D">
        <w:t xml:space="preserve">REDACTED </w:t>
      </w:r>
      <w:r w:rsidRPr="0024217C">
        <w:t>asking them to check the status of the ES Eligibility and Enrollment Service (EES) Web service.</w:t>
      </w:r>
    </w:p>
    <w:p w14:paraId="37007AAE" w14:textId="77777777" w:rsidR="00084F00" w:rsidRPr="0024217C" w:rsidRDefault="00084F00" w:rsidP="003A09CF">
      <w:pPr>
        <w:pStyle w:val="BodyTextNumbered1"/>
        <w:numPr>
          <w:ilvl w:val="0"/>
          <w:numId w:val="6"/>
        </w:numPr>
        <w:spacing w:before="60" w:after="60"/>
      </w:pPr>
      <w:r w:rsidRPr="0024217C">
        <w:t>Contact Tier 3 support.</w:t>
      </w:r>
    </w:p>
    <w:p w14:paraId="286F2B7F" w14:textId="77777777" w:rsidR="00084F00" w:rsidRPr="00577104" w:rsidRDefault="00084F00" w:rsidP="00577104">
      <w:pPr>
        <w:pStyle w:val="BodyText"/>
        <w:rPr>
          <w:b/>
        </w:rPr>
      </w:pPr>
      <w:bookmarkStart w:id="165" w:name="_Toc393888701"/>
      <w:bookmarkStart w:id="166" w:name="_Toc467162153"/>
      <w:bookmarkStart w:id="167" w:name="_Toc484004709"/>
      <w:bookmarkStart w:id="168" w:name="_Toc492563096"/>
      <w:bookmarkStart w:id="169" w:name="_Toc495577524"/>
      <w:r w:rsidRPr="00577104">
        <w:rPr>
          <w:b/>
        </w:rPr>
        <w:t>Scenario 7: Outbound Messages Missing Troubleshooting Steps</w:t>
      </w:r>
      <w:bookmarkEnd w:id="165"/>
      <w:bookmarkEnd w:id="166"/>
      <w:bookmarkEnd w:id="167"/>
      <w:bookmarkEnd w:id="168"/>
      <w:bookmarkEnd w:id="169"/>
    </w:p>
    <w:p w14:paraId="4BE46926" w14:textId="77777777" w:rsidR="00084F00" w:rsidRPr="0024217C" w:rsidRDefault="00084F00" w:rsidP="00084F00">
      <w:pPr>
        <w:pStyle w:val="BodyText"/>
      </w:pPr>
      <w:r w:rsidRPr="0024217C">
        <w:t>Troubleshooting Steps</w:t>
      </w:r>
    </w:p>
    <w:p w14:paraId="14A2B19F" w14:textId="75166AE6" w:rsidR="00084F00" w:rsidRPr="0024217C" w:rsidRDefault="00084F00" w:rsidP="0047610B">
      <w:pPr>
        <w:pStyle w:val="BodyTextNumbered1"/>
        <w:numPr>
          <w:ilvl w:val="0"/>
          <w:numId w:val="23"/>
        </w:numPr>
        <w:spacing w:before="60" w:after="60"/>
      </w:pPr>
      <w:r w:rsidRPr="0024217C">
        <w:t xml:space="preserve">Contact the </w:t>
      </w:r>
      <w:r w:rsidR="0047610B">
        <w:t>“</w:t>
      </w:r>
      <w:r w:rsidR="0047610B" w:rsidRPr="0047610B">
        <w:t>OIT EPMO TRS EPS SoS Weblogic</w:t>
      </w:r>
      <w:r w:rsidR="0047610B">
        <w:t>”</w:t>
      </w:r>
      <w:r w:rsidR="0047610B" w:rsidRPr="0047610B">
        <w:t xml:space="preserve"> </w:t>
      </w:r>
      <w:r w:rsidRPr="0024217C">
        <w:t>mail group in Outlook</w:t>
      </w:r>
      <w:r w:rsidR="0047610B">
        <w:t xml:space="preserve"> (</w:t>
      </w:r>
      <w:r w:rsidR="00242E6D">
        <w:t xml:space="preserve">REDACTED </w:t>
      </w:r>
      <w:r w:rsidRPr="0024217C">
        <w:t>a</w:t>
      </w:r>
      <w:r w:rsidR="00F06FF7">
        <w:t xml:space="preserve">sking them to check the person ID </w:t>
      </w:r>
      <w:r w:rsidRPr="0024217C">
        <w:t>for the missing message in</w:t>
      </w:r>
      <w:r w:rsidR="00F06FF7">
        <w:t xml:space="preserve"> cluster 1 logs. If the person ID </w:t>
      </w:r>
      <w:r w:rsidRPr="0024217C">
        <w:t>is not found, request them to check status of the messaging event queue to see if there are any pending messages in the queue.</w:t>
      </w:r>
    </w:p>
    <w:p w14:paraId="4084D9EF" w14:textId="77777777" w:rsidR="00084F00" w:rsidRPr="0024217C" w:rsidRDefault="00084F00" w:rsidP="003A09CF">
      <w:pPr>
        <w:pStyle w:val="BodyTextNumbered1"/>
        <w:numPr>
          <w:ilvl w:val="0"/>
          <w:numId w:val="6"/>
        </w:numPr>
        <w:spacing w:before="60" w:after="60"/>
      </w:pPr>
      <w:r w:rsidRPr="0024217C">
        <w:t>Contact Tier 3 support.</w:t>
      </w:r>
    </w:p>
    <w:p w14:paraId="43A97001" w14:textId="77777777" w:rsidR="00084F00" w:rsidRPr="00577104" w:rsidRDefault="00084F00" w:rsidP="00577104">
      <w:pPr>
        <w:pStyle w:val="BodyText"/>
        <w:rPr>
          <w:b/>
        </w:rPr>
      </w:pPr>
      <w:bookmarkStart w:id="170" w:name="_Toc393888702"/>
      <w:bookmarkStart w:id="171" w:name="_Toc467162154"/>
      <w:bookmarkStart w:id="172" w:name="_Toc484004710"/>
      <w:bookmarkStart w:id="173" w:name="_Toc492563097"/>
      <w:bookmarkStart w:id="174" w:name="_Toc495577525"/>
      <w:r w:rsidRPr="00577104">
        <w:rPr>
          <w:b/>
        </w:rPr>
        <w:t>Scenario 8: PSIM Web Service Interface Failing Axis Fault Error</w:t>
      </w:r>
      <w:bookmarkEnd w:id="170"/>
      <w:bookmarkEnd w:id="171"/>
      <w:bookmarkEnd w:id="172"/>
      <w:bookmarkEnd w:id="173"/>
      <w:bookmarkEnd w:id="174"/>
    </w:p>
    <w:p w14:paraId="563AA975" w14:textId="77777777" w:rsidR="00084F00" w:rsidRPr="0024217C" w:rsidRDefault="00084F00" w:rsidP="00084F00">
      <w:pPr>
        <w:pStyle w:val="BodyText"/>
      </w:pPr>
      <w:r w:rsidRPr="0024217C">
        <w:t>Troubleshooting Steps</w:t>
      </w:r>
    </w:p>
    <w:p w14:paraId="2383D834" w14:textId="77777777" w:rsidR="00084F00" w:rsidRPr="0024217C" w:rsidRDefault="00084F00" w:rsidP="003A09CF">
      <w:pPr>
        <w:pStyle w:val="BodyTextNumbered1"/>
        <w:numPr>
          <w:ilvl w:val="0"/>
          <w:numId w:val="24"/>
        </w:numPr>
        <w:spacing w:before="60" w:after="60"/>
      </w:pPr>
      <w:r w:rsidRPr="0024217C">
        <w:t>If you see error message like “Caused by: javax.net.ssl.SSLHandshakeException: Received fatal alert: certificate_expired”.</w:t>
      </w:r>
    </w:p>
    <w:p w14:paraId="140A0F8C" w14:textId="7D9AB8AF" w:rsidR="00084F00" w:rsidRPr="0024217C" w:rsidRDefault="00084F00" w:rsidP="00F06FF7">
      <w:pPr>
        <w:pStyle w:val="BodyTextNumbered1"/>
        <w:numPr>
          <w:ilvl w:val="0"/>
          <w:numId w:val="6"/>
        </w:numPr>
        <w:spacing w:before="60" w:after="60"/>
      </w:pPr>
      <w:r w:rsidRPr="0024217C">
        <w:t xml:space="preserve">Contact the </w:t>
      </w:r>
      <w:r w:rsidR="0047610B">
        <w:t>“</w:t>
      </w:r>
      <w:r w:rsidR="000066C6" w:rsidRPr="000066C6">
        <w:t>OIT EPMO TRS EPS SoS Weblogic Support</w:t>
      </w:r>
      <w:r w:rsidR="0047610B">
        <w:t>”</w:t>
      </w:r>
      <w:r w:rsidR="0047610B" w:rsidRPr="0024217C">
        <w:t xml:space="preserve"> </w:t>
      </w:r>
      <w:r w:rsidRPr="0024217C">
        <w:t>mail group in Outlook</w:t>
      </w:r>
      <w:r w:rsidR="0047610B">
        <w:t xml:space="preserve"> </w:t>
      </w:r>
      <w:r w:rsidR="00242E6D">
        <w:t xml:space="preserve">REDACTED </w:t>
      </w:r>
      <w:r w:rsidRPr="0024217C">
        <w:t xml:space="preserve">asking them to check the logs for any certificate errors or </w:t>
      </w:r>
      <w:r w:rsidR="00F06FF7" w:rsidRPr="00F06FF7">
        <w:t xml:space="preserve">Veterans Affairs Authentication Federation Infrastructure </w:t>
      </w:r>
      <w:r w:rsidR="00F06FF7">
        <w:t>(</w:t>
      </w:r>
      <w:r w:rsidRPr="0024217C">
        <w:t>VAAFI</w:t>
      </w:r>
      <w:r w:rsidR="00F06FF7">
        <w:t>)</w:t>
      </w:r>
      <w:r w:rsidRPr="0024217C">
        <w:t xml:space="preserve"> connection errors. If there are certificate or VAAFI connectivity errors, contact the VAAFI support team</w:t>
      </w:r>
      <w:r w:rsidR="006505A3">
        <w:t xml:space="preserve"> </w:t>
      </w:r>
      <w:r w:rsidR="00242E6D">
        <w:t>REDACTED</w:t>
      </w:r>
    </w:p>
    <w:p w14:paraId="61031A5D" w14:textId="77777777" w:rsidR="00084F00" w:rsidRPr="00577104" w:rsidRDefault="00084F00" w:rsidP="00577104">
      <w:pPr>
        <w:pStyle w:val="BodyText"/>
        <w:rPr>
          <w:b/>
        </w:rPr>
      </w:pPr>
      <w:bookmarkStart w:id="175" w:name="_Toc393888704"/>
      <w:bookmarkStart w:id="176" w:name="_Toc467162156"/>
      <w:bookmarkStart w:id="177" w:name="_Toc484004712"/>
      <w:bookmarkStart w:id="178" w:name="_Toc492563099"/>
      <w:bookmarkStart w:id="179" w:name="_Toc495577527"/>
      <w:r w:rsidRPr="00577104">
        <w:rPr>
          <w:b/>
        </w:rPr>
        <w:t xml:space="preserve">Scenario </w:t>
      </w:r>
      <w:r w:rsidR="007B43F5">
        <w:rPr>
          <w:b/>
        </w:rPr>
        <w:t>9</w:t>
      </w:r>
      <w:r w:rsidRPr="00577104">
        <w:rPr>
          <w:b/>
        </w:rPr>
        <w:t>: H</w:t>
      </w:r>
      <w:r w:rsidR="00F06FF7">
        <w:rPr>
          <w:b/>
        </w:rPr>
        <w:t>ealth Benefit Plans (H</w:t>
      </w:r>
      <w:r w:rsidRPr="00577104">
        <w:rPr>
          <w:b/>
        </w:rPr>
        <w:t>BP</w:t>
      </w:r>
      <w:r w:rsidR="00F06FF7">
        <w:rPr>
          <w:b/>
        </w:rPr>
        <w:t>)</w:t>
      </w:r>
      <w:r w:rsidRPr="00577104">
        <w:rPr>
          <w:b/>
        </w:rPr>
        <w:t xml:space="preserve"> Data in ES Not Being Transmitted to Sites</w:t>
      </w:r>
      <w:bookmarkEnd w:id="175"/>
      <w:bookmarkEnd w:id="176"/>
      <w:bookmarkEnd w:id="177"/>
      <w:bookmarkEnd w:id="178"/>
      <w:bookmarkEnd w:id="179"/>
    </w:p>
    <w:p w14:paraId="4F175DF1" w14:textId="77777777" w:rsidR="00084F00" w:rsidRPr="0024217C" w:rsidRDefault="00084F00" w:rsidP="00084F00">
      <w:pPr>
        <w:pStyle w:val="BodyText"/>
      </w:pPr>
      <w:r w:rsidRPr="0024217C">
        <w:t>Troubleshooting Steps</w:t>
      </w:r>
    </w:p>
    <w:p w14:paraId="4E7BBF91" w14:textId="77777777" w:rsidR="00084F00" w:rsidRPr="0024217C" w:rsidRDefault="00084F00" w:rsidP="003A09CF">
      <w:pPr>
        <w:pStyle w:val="BodyTextNumbered1"/>
        <w:numPr>
          <w:ilvl w:val="0"/>
          <w:numId w:val="26"/>
        </w:numPr>
        <w:spacing w:before="60" w:after="60"/>
      </w:pPr>
      <w:r w:rsidRPr="0024217C">
        <w:t>Verify a Z11 was transmitted from ES to the sites; Verify the Z11 contains the ZHP segment</w:t>
      </w:r>
    </w:p>
    <w:p w14:paraId="7C70EF6B" w14:textId="77777777" w:rsidR="00084F00" w:rsidRPr="0024217C" w:rsidRDefault="00084F00" w:rsidP="00084F00">
      <w:pPr>
        <w:pStyle w:val="BodyTextNumbered1"/>
        <w:numPr>
          <w:ilvl w:val="0"/>
          <w:numId w:val="1"/>
        </w:numPr>
        <w:spacing w:before="60" w:after="60"/>
      </w:pPr>
      <w:r w:rsidRPr="0024217C">
        <w:t>Log</w:t>
      </w:r>
      <w:r w:rsidR="00130909">
        <w:t xml:space="preserve"> </w:t>
      </w:r>
      <w:r w:rsidRPr="0024217C">
        <w:t>in to ES, then navigate to Admin -&gt; System Parameters. Verify the system param</w:t>
      </w:r>
      <w:r w:rsidR="00F06FF7">
        <w:t xml:space="preserve">eter named </w:t>
      </w:r>
      <w:r w:rsidRPr="0024217C">
        <w:rPr>
          <w:bCs/>
          <w:color w:val="000000"/>
        </w:rPr>
        <w:t>HBP Data sharing indicator is set to “Y” to enable the ZHP segment to be included in the Z11 messages to the sites</w:t>
      </w:r>
      <w:r w:rsidRPr="0024217C">
        <w:t>.</w:t>
      </w:r>
    </w:p>
    <w:p w14:paraId="139DE298" w14:textId="77777777" w:rsidR="00084F00" w:rsidRPr="0024217C" w:rsidRDefault="00084F00" w:rsidP="00084F00">
      <w:pPr>
        <w:pStyle w:val="BodyTextNumbered1"/>
        <w:numPr>
          <w:ilvl w:val="0"/>
          <w:numId w:val="1"/>
        </w:numPr>
        <w:spacing w:before="60" w:after="60"/>
      </w:pPr>
      <w:r w:rsidRPr="0024217C">
        <w:t>Contact Tier 3 support.</w:t>
      </w:r>
    </w:p>
    <w:p w14:paraId="2B0AAB79" w14:textId="77777777" w:rsidR="007B43F5" w:rsidRPr="007B43F5" w:rsidRDefault="007B43F5" w:rsidP="007B43F5">
      <w:bookmarkStart w:id="180" w:name="_Toc467162157"/>
      <w:bookmarkStart w:id="181" w:name="_Toc484004713"/>
      <w:bookmarkStart w:id="182" w:name="_Toc492563100"/>
      <w:bookmarkStart w:id="183" w:name="_Toc495577528"/>
      <w:r>
        <w:br w:type="page"/>
      </w:r>
    </w:p>
    <w:p w14:paraId="53611B05" w14:textId="77777777" w:rsidR="00084F00" w:rsidRPr="00577104" w:rsidRDefault="00084F00" w:rsidP="00577104">
      <w:pPr>
        <w:pStyle w:val="BodyText"/>
        <w:rPr>
          <w:b/>
        </w:rPr>
      </w:pPr>
      <w:r w:rsidRPr="00577104">
        <w:rPr>
          <w:b/>
        </w:rPr>
        <w:lastRenderedPageBreak/>
        <w:t>Scenario 1</w:t>
      </w:r>
      <w:r w:rsidR="007B43F5">
        <w:rPr>
          <w:b/>
        </w:rPr>
        <w:t>0</w:t>
      </w:r>
      <w:r w:rsidRPr="00577104">
        <w:rPr>
          <w:b/>
        </w:rPr>
        <w:t>: Enrollment Records in VistA CL = Yes Patient Not Eligible</w:t>
      </w:r>
      <w:bookmarkEnd w:id="180"/>
      <w:bookmarkEnd w:id="181"/>
      <w:bookmarkEnd w:id="182"/>
      <w:bookmarkEnd w:id="183"/>
    </w:p>
    <w:p w14:paraId="4F567565" w14:textId="77777777" w:rsidR="00084F00" w:rsidRPr="0024217C" w:rsidRDefault="00084F00" w:rsidP="00084F00">
      <w:pPr>
        <w:pStyle w:val="BodyText"/>
      </w:pPr>
      <w:r w:rsidRPr="0024217C">
        <w:t>Troubleshooting Steps</w:t>
      </w:r>
    </w:p>
    <w:p w14:paraId="42E270B8" w14:textId="77777777" w:rsidR="00084F00" w:rsidRPr="0024217C" w:rsidRDefault="00084F00" w:rsidP="003A09CF">
      <w:pPr>
        <w:pStyle w:val="BodyTextNumbered1"/>
        <w:numPr>
          <w:ilvl w:val="0"/>
          <w:numId w:val="27"/>
        </w:numPr>
        <w:spacing w:before="60" w:after="60"/>
      </w:pPr>
      <w:r w:rsidRPr="0024217C">
        <w:t>Verify a Z11 was transmitted from ES to the sites; Verify the Z11 contains the ZHP segment. Verify a Z11 was transmitted from ES to the sites; Verify the Z11 does not contain Camp Lejeune data on the ZEL segment.</w:t>
      </w:r>
    </w:p>
    <w:p w14:paraId="040B1232" w14:textId="77777777" w:rsidR="00084F00" w:rsidRPr="0024217C" w:rsidRDefault="00084F00" w:rsidP="00084F00">
      <w:pPr>
        <w:pStyle w:val="BodyTextNumbered1"/>
        <w:numPr>
          <w:ilvl w:val="0"/>
          <w:numId w:val="1"/>
        </w:numPr>
        <w:spacing w:before="60" w:after="60"/>
      </w:pPr>
      <w:r w:rsidRPr="0024217C">
        <w:t>Log</w:t>
      </w:r>
      <w:r w:rsidR="002501CB">
        <w:t xml:space="preserve"> </w:t>
      </w:r>
      <w:r w:rsidRPr="0024217C">
        <w:t>in to ES, and then navigate to Admin -&gt; System Parameters. Verify the system parameter named CL_VISTA_FULL_ROLLOUT is set to “ALL” or has the site in the delimited field to enable the Camp Lejeune information to be included in the Z11 messages to the sites.</w:t>
      </w:r>
    </w:p>
    <w:p w14:paraId="37C5C95A" w14:textId="77777777" w:rsidR="00084F00" w:rsidRPr="0024217C" w:rsidRDefault="00084F00" w:rsidP="00084F00">
      <w:pPr>
        <w:pStyle w:val="BodyTextNumbered1"/>
        <w:numPr>
          <w:ilvl w:val="0"/>
          <w:numId w:val="1"/>
        </w:numPr>
        <w:spacing w:before="60" w:after="60"/>
      </w:pPr>
      <w:r w:rsidRPr="0024217C">
        <w:t>Contact Tier 3 support.</w:t>
      </w:r>
    </w:p>
    <w:p w14:paraId="39CA5C96" w14:textId="77777777" w:rsidR="00084F00" w:rsidRPr="0024217C" w:rsidRDefault="00084F00" w:rsidP="007B43F5">
      <w:pPr>
        <w:pStyle w:val="BodyText"/>
        <w:ind w:left="1368" w:right="720" w:hanging="648"/>
      </w:pPr>
      <w:r w:rsidRPr="0024217C">
        <w:rPr>
          <w:b/>
        </w:rPr>
        <w:t>Note</w:t>
      </w:r>
      <w:r w:rsidRPr="0024217C">
        <w:t>: The system parameter CL_VISTA_FULL_ROLLOUT needs to be set to “all”. This is done by the HEC System Administrator when the CL-V VistA host file DG*</w:t>
      </w:r>
      <w:r w:rsidR="00B759B9">
        <w:t>5.3</w:t>
      </w:r>
      <w:r w:rsidRPr="0024217C">
        <w:t xml:space="preserve">*909 </w:t>
      </w:r>
      <w:r w:rsidR="006E68DF">
        <w:t>i</w:t>
      </w:r>
      <w:r w:rsidRPr="0024217C">
        <w:t>s deployed to production. This system parameter should never be inactivated.</w:t>
      </w:r>
    </w:p>
    <w:p w14:paraId="234EA6A2" w14:textId="77777777" w:rsidR="00BD183D" w:rsidRDefault="00BD183D" w:rsidP="00115219">
      <w:pPr>
        <w:pStyle w:val="Heading2"/>
      </w:pPr>
      <w:bookmarkStart w:id="184" w:name="_Toc10461514"/>
      <w:r>
        <w:t>System Recovery</w:t>
      </w:r>
      <w:bookmarkEnd w:id="184"/>
    </w:p>
    <w:p w14:paraId="1B5B5AE9" w14:textId="77777777" w:rsidR="00084F00" w:rsidRPr="0024217C" w:rsidRDefault="00084F00" w:rsidP="00084F00">
      <w:pPr>
        <w:pStyle w:val="BodyText"/>
      </w:pPr>
      <w:r w:rsidRPr="0024217C">
        <w:t xml:space="preserve">The process and procedures necessary </w:t>
      </w:r>
      <w:r w:rsidR="00CD1F5A">
        <w:t>for system recovery</w:t>
      </w:r>
      <w:r w:rsidR="00EE5F12">
        <w:t xml:space="preserve"> </w:t>
      </w:r>
      <w:r w:rsidRPr="0024217C">
        <w:t xml:space="preserve">are managed by the </w:t>
      </w:r>
      <w:r w:rsidR="00F06FF7">
        <w:t>AITC</w:t>
      </w:r>
      <w:r w:rsidRPr="0024217C">
        <w:t xml:space="preserve"> and handled by the AITC system administrators.</w:t>
      </w:r>
    </w:p>
    <w:p w14:paraId="1ABB701E" w14:textId="77777777" w:rsidR="00BD183D" w:rsidRDefault="00BD183D" w:rsidP="00224A93">
      <w:pPr>
        <w:pStyle w:val="Heading3"/>
      </w:pPr>
      <w:bookmarkStart w:id="185" w:name="_Toc10461515"/>
      <w:r>
        <w:t>Restart after Non-Scheduled System Interruption</w:t>
      </w:r>
      <w:bookmarkEnd w:id="185"/>
      <w:r>
        <w:t xml:space="preserve"> </w:t>
      </w:r>
    </w:p>
    <w:p w14:paraId="23C8EFB7" w14:textId="77777777" w:rsidR="00D2566F" w:rsidRPr="0024217C" w:rsidRDefault="00D2566F" w:rsidP="00D2566F">
      <w:pPr>
        <w:pStyle w:val="BodyText"/>
      </w:pPr>
      <w:r w:rsidRPr="0024217C">
        <w:t xml:space="preserve">The process and procedures necessary to </w:t>
      </w:r>
      <w:r w:rsidR="00DF5408">
        <w:t>restart after a non-scheduled system interruption</w:t>
      </w:r>
      <w:r w:rsidRPr="0024217C">
        <w:t xml:space="preserve"> are managed by the AITC and handled by the AITC system administrators.</w:t>
      </w:r>
    </w:p>
    <w:p w14:paraId="6EA0F786" w14:textId="77777777" w:rsidR="00BD183D" w:rsidRDefault="00BD183D" w:rsidP="00224A93">
      <w:pPr>
        <w:pStyle w:val="Heading3"/>
      </w:pPr>
      <w:bookmarkStart w:id="186" w:name="_Toc10461516"/>
      <w:r>
        <w:t>Restart after Database Restore</w:t>
      </w:r>
      <w:bookmarkEnd w:id="186"/>
    </w:p>
    <w:p w14:paraId="3044CACA" w14:textId="77777777" w:rsidR="00D2566F" w:rsidRPr="0024217C" w:rsidRDefault="00D2566F" w:rsidP="00D2566F">
      <w:pPr>
        <w:pStyle w:val="BodyText"/>
      </w:pPr>
      <w:r w:rsidRPr="0024217C">
        <w:t xml:space="preserve">The process and procedures necessary to </w:t>
      </w:r>
      <w:r w:rsidR="00DF5408">
        <w:t xml:space="preserve">restart after a database </w:t>
      </w:r>
      <w:r w:rsidRPr="0024217C">
        <w:t>restore are managed by the AITC and handled by the AITC system administrators.</w:t>
      </w:r>
    </w:p>
    <w:p w14:paraId="5A246BA4" w14:textId="77777777" w:rsidR="00BD183D" w:rsidRDefault="00BD183D" w:rsidP="00224A93">
      <w:pPr>
        <w:pStyle w:val="Heading3"/>
      </w:pPr>
      <w:bookmarkStart w:id="187" w:name="_Toc10461517"/>
      <w:r>
        <w:t>Back</w:t>
      </w:r>
      <w:r w:rsidR="00AB56F4">
        <w:t>-o</w:t>
      </w:r>
      <w:r>
        <w:t>ut Procedures</w:t>
      </w:r>
      <w:bookmarkEnd w:id="187"/>
    </w:p>
    <w:p w14:paraId="42425EA0" w14:textId="77777777" w:rsidR="00084F00" w:rsidRPr="0024217C" w:rsidRDefault="00084F00" w:rsidP="00084F00">
      <w:pPr>
        <w:pStyle w:val="BodyText"/>
      </w:pPr>
      <w:r w:rsidRPr="0024217C">
        <w:t xml:space="preserve">For back-out procedures, refer to the </w:t>
      </w:r>
      <w:r w:rsidR="00E43AD7" w:rsidRPr="00DF5408">
        <w:rPr>
          <w:i/>
        </w:rPr>
        <w:t xml:space="preserve">ES </w:t>
      </w:r>
      <w:r w:rsidR="00B759B9">
        <w:rPr>
          <w:i/>
        </w:rPr>
        <w:t>5.</w:t>
      </w:r>
      <w:r w:rsidR="00432DF9">
        <w:rPr>
          <w:i/>
        </w:rPr>
        <w:t>7</w:t>
      </w:r>
      <w:r w:rsidR="00E43AD7" w:rsidRPr="00DF5408">
        <w:rPr>
          <w:i/>
        </w:rPr>
        <w:t xml:space="preserve"> Deployment, Installation, </w:t>
      </w:r>
      <w:r w:rsidR="00357A4F" w:rsidRPr="00DF5408">
        <w:rPr>
          <w:i/>
        </w:rPr>
        <w:t>Back-out</w:t>
      </w:r>
      <w:r w:rsidR="00E43AD7" w:rsidRPr="00DF5408">
        <w:rPr>
          <w:i/>
        </w:rPr>
        <w:t xml:space="preserve">, and Rollback </w:t>
      </w:r>
      <w:r w:rsidR="00774D2F">
        <w:rPr>
          <w:i/>
        </w:rPr>
        <w:t>G</w:t>
      </w:r>
      <w:r w:rsidR="00E43AD7" w:rsidRPr="00DF5408">
        <w:rPr>
          <w:i/>
        </w:rPr>
        <w:t>uide</w:t>
      </w:r>
      <w:r w:rsidRPr="0024217C">
        <w:t>.</w:t>
      </w:r>
    </w:p>
    <w:p w14:paraId="0734F71F" w14:textId="77777777" w:rsidR="00BD183D" w:rsidRDefault="00BD183D" w:rsidP="00224A93">
      <w:pPr>
        <w:pStyle w:val="Heading3"/>
      </w:pPr>
      <w:bookmarkStart w:id="188" w:name="_Toc10461518"/>
      <w:r>
        <w:t>Rollback Procedures</w:t>
      </w:r>
      <w:bookmarkEnd w:id="188"/>
    </w:p>
    <w:p w14:paraId="15F90F52" w14:textId="77777777" w:rsidR="00084F00" w:rsidRPr="0024217C" w:rsidRDefault="00084F00" w:rsidP="00084F00">
      <w:pPr>
        <w:pStyle w:val="BodyText"/>
      </w:pPr>
      <w:r w:rsidRPr="0024217C">
        <w:t xml:space="preserve">For rollback procedures, refer to the </w:t>
      </w:r>
      <w:r w:rsidR="00E43AD7" w:rsidRPr="00DF5408">
        <w:rPr>
          <w:i/>
        </w:rPr>
        <w:t xml:space="preserve">ES </w:t>
      </w:r>
      <w:r w:rsidR="00B759B9">
        <w:rPr>
          <w:i/>
        </w:rPr>
        <w:t>5.</w:t>
      </w:r>
      <w:r w:rsidR="00432DF9">
        <w:rPr>
          <w:i/>
        </w:rPr>
        <w:t>7</w:t>
      </w:r>
      <w:r w:rsidR="00E43AD7" w:rsidRPr="00DF5408">
        <w:rPr>
          <w:i/>
        </w:rPr>
        <w:t xml:space="preserve"> Deployment, Installation, </w:t>
      </w:r>
      <w:r w:rsidR="00357A4F" w:rsidRPr="00DF5408">
        <w:rPr>
          <w:i/>
        </w:rPr>
        <w:t>Back-out</w:t>
      </w:r>
      <w:r w:rsidR="00E43AD7" w:rsidRPr="00DF5408">
        <w:rPr>
          <w:i/>
        </w:rPr>
        <w:t>, and Rollback Guide</w:t>
      </w:r>
      <w:r w:rsidR="003C0EA5">
        <w:rPr>
          <w:i/>
        </w:rPr>
        <w:t>.</w:t>
      </w:r>
    </w:p>
    <w:p w14:paraId="0ECD72F7" w14:textId="77777777" w:rsidR="000E7C3E" w:rsidRPr="000E7C3E" w:rsidRDefault="000E7C3E" w:rsidP="000E7C3E">
      <w:r>
        <w:br w:type="page"/>
      </w:r>
    </w:p>
    <w:p w14:paraId="7AC02DB7" w14:textId="77777777" w:rsidR="00FB4E35" w:rsidRDefault="00FB4E35" w:rsidP="004B013C">
      <w:pPr>
        <w:pStyle w:val="Heading1"/>
      </w:pPr>
      <w:bookmarkStart w:id="189" w:name="_Toc10461519"/>
      <w:r>
        <w:lastRenderedPageBreak/>
        <w:t>Operations and Maintenance Responsibilities</w:t>
      </w:r>
      <w:bookmarkEnd w:id="189"/>
    </w:p>
    <w:p w14:paraId="39A6CA54" w14:textId="77777777" w:rsidR="00C51806" w:rsidRDefault="00C51806" w:rsidP="00795BA1">
      <w:pPr>
        <w:pStyle w:val="BodyText"/>
      </w:pPr>
      <w:r>
        <w:t xml:space="preserve">The role identification list and subsequent </w:t>
      </w:r>
      <w:r w:rsidR="00F06FF7" w:rsidRPr="00F06FF7">
        <w:t xml:space="preserve">Responsible Accountable Consulted Informed </w:t>
      </w:r>
      <w:r w:rsidR="00F06FF7">
        <w:t>(</w:t>
      </w:r>
      <w:r>
        <w:t>RACI</w:t>
      </w:r>
      <w:r w:rsidR="00F06FF7">
        <w:t>)</w:t>
      </w:r>
      <w:r>
        <w:t xml:space="preserve"> matrix </w:t>
      </w:r>
      <w:r w:rsidR="00795BA1" w:rsidRPr="00795BA1">
        <w:t>are</w:t>
      </w:r>
      <w:r w:rsidRPr="00795BA1">
        <w:t xml:space="preserve"> customized</w:t>
      </w:r>
      <w:r>
        <w:t xml:space="preserve"> according to t</w:t>
      </w:r>
      <w:r w:rsidR="00795BA1">
        <w:t>he requirements of each system.</w:t>
      </w:r>
    </w:p>
    <w:p w14:paraId="4EACD44D" w14:textId="1360CBAF" w:rsidR="00C51806" w:rsidRDefault="00795BA1" w:rsidP="000C7983">
      <w:pPr>
        <w:pStyle w:val="Caption"/>
      </w:pPr>
      <w:r>
        <w:t xml:space="preserve">Table </w:t>
      </w:r>
      <w:r w:rsidR="00B37CF2">
        <w:rPr>
          <w:noProof/>
        </w:rPr>
        <w:fldChar w:fldCharType="begin"/>
      </w:r>
      <w:r w:rsidR="00B37CF2">
        <w:rPr>
          <w:noProof/>
        </w:rPr>
        <w:instrText xml:space="preserve"> SEQ Table \* ARABIC </w:instrText>
      </w:r>
      <w:r w:rsidR="00B37CF2">
        <w:rPr>
          <w:noProof/>
        </w:rPr>
        <w:fldChar w:fldCharType="separate"/>
      </w:r>
      <w:r w:rsidR="00683C63">
        <w:rPr>
          <w:noProof/>
        </w:rPr>
        <w:t>5</w:t>
      </w:r>
      <w:r w:rsidR="00B37CF2">
        <w:rPr>
          <w:noProof/>
        </w:rPr>
        <w:fldChar w:fldCharType="end"/>
      </w:r>
      <w:r w:rsidR="00C51806">
        <w:t>: Role Identification</w:t>
      </w:r>
    </w:p>
    <w:tbl>
      <w:tblPr>
        <w:tblStyle w:val="TableGrid1"/>
        <w:tblW w:w="5000" w:type="pct"/>
        <w:tblCellMar>
          <w:left w:w="115" w:type="dxa"/>
          <w:right w:w="115" w:type="dxa"/>
        </w:tblCellMar>
        <w:tblLook w:val="0620" w:firstRow="1" w:lastRow="0" w:firstColumn="0" w:lastColumn="0" w:noHBand="1" w:noVBand="1"/>
        <w:tblDescription w:val="Primary Operational Support Entities &amp; FTEs table in support of EHBD, including name, role, Gov/non-Gov, FTE (man hours/yr), org, and contact information for each employee"/>
      </w:tblPr>
      <w:tblGrid>
        <w:gridCol w:w="2721"/>
        <w:gridCol w:w="2051"/>
        <w:gridCol w:w="924"/>
        <w:gridCol w:w="4014"/>
      </w:tblGrid>
      <w:tr w:rsidR="00FB21BC" w:rsidRPr="00242E6D" w14:paraId="0D1252D2" w14:textId="77777777" w:rsidTr="00653C60">
        <w:trPr>
          <w:cantSplit/>
          <w:tblHeader/>
        </w:trPr>
        <w:tc>
          <w:tcPr>
            <w:tcW w:w="1401" w:type="pct"/>
            <w:shd w:val="clear" w:color="auto" w:fill="F2F2F2" w:themeFill="background1" w:themeFillShade="F2"/>
          </w:tcPr>
          <w:p w14:paraId="57597B5E" w14:textId="77777777" w:rsidR="00583985" w:rsidRPr="00242E6D" w:rsidRDefault="00583985" w:rsidP="00C50E92">
            <w:pPr>
              <w:pStyle w:val="TableHdg"/>
            </w:pPr>
            <w:r w:rsidRPr="00242E6D">
              <w:t>Name</w:t>
            </w:r>
          </w:p>
        </w:tc>
        <w:tc>
          <w:tcPr>
            <w:tcW w:w="1056" w:type="pct"/>
            <w:shd w:val="clear" w:color="auto" w:fill="F2F2F2" w:themeFill="background1" w:themeFillShade="F2"/>
          </w:tcPr>
          <w:p w14:paraId="1EDEA67C" w14:textId="77777777" w:rsidR="00583985" w:rsidRPr="00242E6D" w:rsidRDefault="00583985" w:rsidP="00C50E92">
            <w:pPr>
              <w:pStyle w:val="TableHdg"/>
            </w:pPr>
            <w:r w:rsidRPr="00242E6D">
              <w:t>Role</w:t>
            </w:r>
          </w:p>
        </w:tc>
        <w:tc>
          <w:tcPr>
            <w:tcW w:w="476" w:type="pct"/>
            <w:shd w:val="clear" w:color="auto" w:fill="F2F2F2" w:themeFill="background1" w:themeFillShade="F2"/>
          </w:tcPr>
          <w:p w14:paraId="5EA594A6" w14:textId="77777777" w:rsidR="00583985" w:rsidRPr="00242E6D" w:rsidRDefault="00583985" w:rsidP="00C50E92">
            <w:pPr>
              <w:pStyle w:val="TableHdg"/>
            </w:pPr>
            <w:r w:rsidRPr="00242E6D">
              <w:t>Org</w:t>
            </w:r>
          </w:p>
        </w:tc>
        <w:tc>
          <w:tcPr>
            <w:tcW w:w="2067" w:type="pct"/>
            <w:shd w:val="clear" w:color="auto" w:fill="F2F2F2" w:themeFill="background1" w:themeFillShade="F2"/>
          </w:tcPr>
          <w:p w14:paraId="11448796" w14:textId="77777777" w:rsidR="00583985" w:rsidRPr="00242E6D" w:rsidRDefault="00583985" w:rsidP="00C50E92">
            <w:pPr>
              <w:pStyle w:val="TableHdg"/>
            </w:pPr>
            <w:r w:rsidRPr="00242E6D">
              <w:t>Contact Info</w:t>
            </w:r>
          </w:p>
        </w:tc>
      </w:tr>
      <w:tr w:rsidR="00583985" w:rsidRPr="00242E6D" w14:paraId="5C258633" w14:textId="77777777" w:rsidTr="00653C60">
        <w:trPr>
          <w:trHeight w:val="730"/>
        </w:trPr>
        <w:tc>
          <w:tcPr>
            <w:tcW w:w="1401" w:type="pct"/>
          </w:tcPr>
          <w:p w14:paraId="13000727" w14:textId="104208A3" w:rsidR="00583985" w:rsidRPr="00242E6D" w:rsidDel="00A8091F" w:rsidRDefault="00242E6D" w:rsidP="00C50E92">
            <w:pPr>
              <w:pStyle w:val="TableText"/>
            </w:pPr>
            <w:r w:rsidRPr="00242E6D">
              <w:t>REDACTED</w:t>
            </w:r>
          </w:p>
        </w:tc>
        <w:tc>
          <w:tcPr>
            <w:tcW w:w="1056" w:type="pct"/>
          </w:tcPr>
          <w:p w14:paraId="031F13E0" w14:textId="77777777" w:rsidR="00583985" w:rsidRPr="00242E6D" w:rsidRDefault="00583985" w:rsidP="00C50E92">
            <w:pPr>
              <w:pStyle w:val="TableText"/>
            </w:pPr>
            <w:r w:rsidRPr="00242E6D">
              <w:t>Program Manager</w:t>
            </w:r>
          </w:p>
        </w:tc>
        <w:tc>
          <w:tcPr>
            <w:tcW w:w="476" w:type="pct"/>
          </w:tcPr>
          <w:p w14:paraId="5A4A2E66" w14:textId="77777777" w:rsidR="00583985" w:rsidRPr="00242E6D" w:rsidRDefault="00583985" w:rsidP="00C50E92">
            <w:pPr>
              <w:pStyle w:val="TableText"/>
            </w:pPr>
            <w:r w:rsidRPr="00242E6D">
              <w:t>AITC</w:t>
            </w:r>
          </w:p>
        </w:tc>
        <w:tc>
          <w:tcPr>
            <w:tcW w:w="2067" w:type="pct"/>
          </w:tcPr>
          <w:p w14:paraId="3C8C4D27" w14:textId="77777777" w:rsidR="00583985" w:rsidRPr="00242E6D" w:rsidRDefault="00242E6D" w:rsidP="00C50E92">
            <w:pPr>
              <w:spacing w:before="60" w:after="60"/>
              <w:rPr>
                <w:rFonts w:ascii="Arial" w:hAnsi="Arial" w:cs="Arial"/>
                <w:szCs w:val="22"/>
              </w:rPr>
            </w:pPr>
            <w:r w:rsidRPr="00242E6D">
              <w:rPr>
                <w:rFonts w:ascii="Arial" w:hAnsi="Arial" w:cs="Arial"/>
                <w:szCs w:val="22"/>
              </w:rPr>
              <w:t>REDACTED</w:t>
            </w:r>
          </w:p>
          <w:p w14:paraId="1B711453" w14:textId="10585FC4" w:rsidR="00242E6D" w:rsidRPr="00242E6D" w:rsidRDefault="00242E6D" w:rsidP="00C50E92">
            <w:pPr>
              <w:spacing w:before="60" w:after="60"/>
              <w:rPr>
                <w:rStyle w:val="Hyperlink"/>
                <w:color w:val="auto"/>
                <w:sz w:val="24"/>
                <w:u w:val="none"/>
              </w:rPr>
            </w:pPr>
            <w:r w:rsidRPr="00242E6D">
              <w:rPr>
                <w:rFonts w:ascii="Arial" w:hAnsi="Arial" w:cs="Arial"/>
                <w:szCs w:val="22"/>
              </w:rPr>
              <w:t>REDACTED</w:t>
            </w:r>
          </w:p>
        </w:tc>
      </w:tr>
      <w:tr w:rsidR="00583985" w:rsidRPr="00242E6D" w14:paraId="577FD9E3" w14:textId="77777777" w:rsidTr="00653C60">
        <w:tc>
          <w:tcPr>
            <w:tcW w:w="1401" w:type="pct"/>
          </w:tcPr>
          <w:p w14:paraId="269A2866" w14:textId="77777777" w:rsidR="00583985" w:rsidRPr="00242E6D" w:rsidRDefault="00731518" w:rsidP="00C50E92">
            <w:pPr>
              <w:pStyle w:val="TableText"/>
            </w:pPr>
            <w:r w:rsidRPr="00242E6D">
              <w:t>Enterprise</w:t>
            </w:r>
            <w:r w:rsidR="0047610B" w:rsidRPr="00242E6D">
              <w:t xml:space="preserve"> Service Desk Dev/Ops (PD/ESE)</w:t>
            </w:r>
          </w:p>
        </w:tc>
        <w:tc>
          <w:tcPr>
            <w:tcW w:w="1056" w:type="pct"/>
          </w:tcPr>
          <w:p w14:paraId="030C8AAE" w14:textId="77777777" w:rsidR="00583985" w:rsidRPr="00242E6D" w:rsidRDefault="00731518" w:rsidP="00C50E92">
            <w:pPr>
              <w:pStyle w:val="TableText"/>
            </w:pPr>
            <w:r w:rsidRPr="00242E6D">
              <w:t>Enterprise</w:t>
            </w:r>
            <w:r w:rsidR="004875EB" w:rsidRPr="00242E6D">
              <w:t xml:space="preserve"> </w:t>
            </w:r>
            <w:r w:rsidR="00E73778" w:rsidRPr="00242E6D">
              <w:t>Service Desk Tier 1</w:t>
            </w:r>
          </w:p>
        </w:tc>
        <w:tc>
          <w:tcPr>
            <w:tcW w:w="476" w:type="pct"/>
          </w:tcPr>
          <w:p w14:paraId="1330DC7A" w14:textId="77777777" w:rsidR="00583985" w:rsidRPr="00242E6D" w:rsidRDefault="00E73778" w:rsidP="00C50E92">
            <w:pPr>
              <w:pStyle w:val="TableText"/>
            </w:pPr>
            <w:r w:rsidRPr="00242E6D">
              <w:t>ITOPS</w:t>
            </w:r>
          </w:p>
        </w:tc>
        <w:tc>
          <w:tcPr>
            <w:tcW w:w="2067" w:type="pct"/>
          </w:tcPr>
          <w:p w14:paraId="5486EEB1" w14:textId="3FC62C5B" w:rsidR="00583985" w:rsidRPr="00242E6D" w:rsidRDefault="00242E6D" w:rsidP="00C50E92">
            <w:pPr>
              <w:pStyle w:val="TableText"/>
              <w:rPr>
                <w:rStyle w:val="Hyperlink"/>
                <w:color w:val="auto"/>
                <w:u w:val="none"/>
              </w:rPr>
            </w:pPr>
            <w:r w:rsidRPr="00242E6D">
              <w:t>REDACTED</w:t>
            </w:r>
          </w:p>
        </w:tc>
      </w:tr>
      <w:tr w:rsidR="00583985" w:rsidRPr="00242E6D" w14:paraId="146E7566" w14:textId="77777777" w:rsidTr="00653C60">
        <w:tc>
          <w:tcPr>
            <w:tcW w:w="1401" w:type="pct"/>
          </w:tcPr>
          <w:p w14:paraId="5ED6AE48" w14:textId="77777777" w:rsidR="00583985" w:rsidRPr="00242E6D" w:rsidRDefault="00FE4549" w:rsidP="00C50E92">
            <w:pPr>
              <w:pStyle w:val="TableText"/>
            </w:pPr>
            <w:r w:rsidRPr="00242E6D">
              <w:rPr>
                <w:rFonts w:eastAsia="Times New Roman"/>
              </w:rPr>
              <w:t>OIT ITOPS SO IO PS VHA Linux System Admins</w:t>
            </w:r>
          </w:p>
        </w:tc>
        <w:tc>
          <w:tcPr>
            <w:tcW w:w="1056" w:type="pct"/>
          </w:tcPr>
          <w:p w14:paraId="6CE8F1AC" w14:textId="77777777" w:rsidR="00583985" w:rsidRPr="00242E6D" w:rsidRDefault="00583985" w:rsidP="00C50E92">
            <w:pPr>
              <w:pStyle w:val="TableText"/>
            </w:pPr>
            <w:r w:rsidRPr="00242E6D">
              <w:t>System Admin (Unix)</w:t>
            </w:r>
          </w:p>
        </w:tc>
        <w:tc>
          <w:tcPr>
            <w:tcW w:w="476" w:type="pct"/>
          </w:tcPr>
          <w:p w14:paraId="3F8C3471" w14:textId="77777777" w:rsidR="00583985" w:rsidRPr="00242E6D" w:rsidRDefault="00583985" w:rsidP="00C50E92">
            <w:pPr>
              <w:pStyle w:val="TableText"/>
            </w:pPr>
            <w:r w:rsidRPr="00242E6D">
              <w:t>AITC</w:t>
            </w:r>
          </w:p>
        </w:tc>
        <w:tc>
          <w:tcPr>
            <w:tcW w:w="2067" w:type="pct"/>
          </w:tcPr>
          <w:p w14:paraId="00C4AEB1" w14:textId="7E60E27F" w:rsidR="00583985" w:rsidRPr="00242E6D" w:rsidRDefault="00242E6D" w:rsidP="00C50E92">
            <w:pPr>
              <w:pStyle w:val="TableText"/>
              <w:rPr>
                <w:rStyle w:val="Hyperlink"/>
                <w:color w:val="auto"/>
                <w:u w:val="none"/>
              </w:rPr>
            </w:pPr>
            <w:r w:rsidRPr="00242E6D">
              <w:t>REDACTED</w:t>
            </w:r>
          </w:p>
        </w:tc>
      </w:tr>
      <w:tr w:rsidR="00242E6D" w:rsidRPr="00242E6D" w14:paraId="582420AD" w14:textId="77777777" w:rsidTr="00653C60">
        <w:tc>
          <w:tcPr>
            <w:tcW w:w="1401" w:type="pct"/>
          </w:tcPr>
          <w:p w14:paraId="6C9A8D44" w14:textId="21AE7083" w:rsidR="00583985" w:rsidRPr="00242E6D" w:rsidRDefault="00242E6D" w:rsidP="00C50E92">
            <w:pPr>
              <w:pStyle w:val="TableText"/>
            </w:pPr>
            <w:r w:rsidRPr="00242E6D">
              <w:t>REDACTED</w:t>
            </w:r>
          </w:p>
        </w:tc>
        <w:tc>
          <w:tcPr>
            <w:tcW w:w="1056" w:type="pct"/>
          </w:tcPr>
          <w:p w14:paraId="002A4C6D" w14:textId="77777777" w:rsidR="00583985" w:rsidRPr="00242E6D" w:rsidRDefault="00583985" w:rsidP="00C50E92">
            <w:pPr>
              <w:pStyle w:val="TableText"/>
            </w:pPr>
            <w:r w:rsidRPr="00242E6D">
              <w:t xml:space="preserve">Linux </w:t>
            </w:r>
            <w:r w:rsidR="00AA7BB8" w:rsidRPr="00242E6D">
              <w:t>A</w:t>
            </w:r>
            <w:r w:rsidRPr="00242E6D">
              <w:t>dmin</w:t>
            </w:r>
          </w:p>
        </w:tc>
        <w:tc>
          <w:tcPr>
            <w:tcW w:w="476" w:type="pct"/>
          </w:tcPr>
          <w:p w14:paraId="71C29DE1" w14:textId="77777777" w:rsidR="00583985" w:rsidRPr="00242E6D" w:rsidRDefault="00583985" w:rsidP="00C50E92">
            <w:pPr>
              <w:pStyle w:val="TableText"/>
            </w:pPr>
            <w:r w:rsidRPr="00242E6D">
              <w:t>AITC</w:t>
            </w:r>
          </w:p>
        </w:tc>
        <w:tc>
          <w:tcPr>
            <w:tcW w:w="2067" w:type="pct"/>
          </w:tcPr>
          <w:p w14:paraId="45B23B32" w14:textId="77777777" w:rsidR="00583985" w:rsidRPr="00242E6D" w:rsidRDefault="00242E6D" w:rsidP="00C50E92">
            <w:pPr>
              <w:pStyle w:val="TableText"/>
            </w:pPr>
            <w:r w:rsidRPr="00242E6D">
              <w:t>REDACTED</w:t>
            </w:r>
          </w:p>
          <w:p w14:paraId="094C88AE" w14:textId="65C7ABD8" w:rsidR="00242E6D" w:rsidRPr="00242E6D" w:rsidRDefault="00242E6D" w:rsidP="00C50E92">
            <w:pPr>
              <w:pStyle w:val="TableText"/>
              <w:rPr>
                <w:rStyle w:val="Hyperlink"/>
                <w:color w:val="auto"/>
                <w:u w:val="none"/>
              </w:rPr>
            </w:pPr>
            <w:r w:rsidRPr="00242E6D">
              <w:t>REDACTED</w:t>
            </w:r>
          </w:p>
        </w:tc>
      </w:tr>
      <w:tr w:rsidR="00242E6D" w:rsidRPr="00242E6D" w14:paraId="3B7144FF" w14:textId="77777777" w:rsidTr="00653C60">
        <w:tc>
          <w:tcPr>
            <w:tcW w:w="1401" w:type="pct"/>
          </w:tcPr>
          <w:p w14:paraId="7D065FCA" w14:textId="208053A5" w:rsidR="00583985" w:rsidRPr="00242E6D" w:rsidRDefault="00242E6D" w:rsidP="00C50E92">
            <w:pPr>
              <w:pStyle w:val="TableText"/>
            </w:pPr>
            <w:r w:rsidRPr="00242E6D">
              <w:t>REDACTED</w:t>
            </w:r>
          </w:p>
        </w:tc>
        <w:tc>
          <w:tcPr>
            <w:tcW w:w="1056" w:type="pct"/>
          </w:tcPr>
          <w:p w14:paraId="7895CB81" w14:textId="77777777" w:rsidR="00583985" w:rsidRPr="00242E6D" w:rsidRDefault="00583985" w:rsidP="00C50E92">
            <w:pPr>
              <w:pStyle w:val="TableText"/>
            </w:pPr>
            <w:r w:rsidRPr="00242E6D">
              <w:t>Application Manager</w:t>
            </w:r>
          </w:p>
        </w:tc>
        <w:tc>
          <w:tcPr>
            <w:tcW w:w="476" w:type="pct"/>
          </w:tcPr>
          <w:p w14:paraId="25AD0F46" w14:textId="77777777" w:rsidR="00583985" w:rsidRPr="00242E6D" w:rsidRDefault="00583985" w:rsidP="00C50E92">
            <w:pPr>
              <w:pStyle w:val="TableText"/>
            </w:pPr>
            <w:r w:rsidRPr="00242E6D">
              <w:t>AITC</w:t>
            </w:r>
          </w:p>
        </w:tc>
        <w:tc>
          <w:tcPr>
            <w:tcW w:w="2067" w:type="pct"/>
          </w:tcPr>
          <w:p w14:paraId="28BB820F" w14:textId="77777777" w:rsidR="00583985" w:rsidRPr="00242E6D" w:rsidRDefault="00242E6D" w:rsidP="00C50E92">
            <w:pPr>
              <w:pStyle w:val="TableText"/>
            </w:pPr>
            <w:r w:rsidRPr="00242E6D">
              <w:t>REDACTED</w:t>
            </w:r>
          </w:p>
          <w:p w14:paraId="6EA14216" w14:textId="0AE53CC6" w:rsidR="00242E6D" w:rsidRPr="00242E6D" w:rsidRDefault="00242E6D" w:rsidP="00C50E92">
            <w:pPr>
              <w:pStyle w:val="TableText"/>
              <w:rPr>
                <w:rStyle w:val="Hyperlink"/>
                <w:color w:val="auto"/>
                <w:u w:val="none"/>
              </w:rPr>
            </w:pPr>
            <w:r w:rsidRPr="00242E6D">
              <w:t>REDACTED</w:t>
            </w:r>
          </w:p>
        </w:tc>
      </w:tr>
      <w:tr w:rsidR="00242E6D" w:rsidRPr="00242E6D" w14:paraId="69FFC390" w14:textId="77777777" w:rsidTr="00653C60">
        <w:tc>
          <w:tcPr>
            <w:tcW w:w="1401" w:type="pct"/>
          </w:tcPr>
          <w:p w14:paraId="0370BFFC" w14:textId="05F0454D" w:rsidR="00583985" w:rsidRPr="00242E6D" w:rsidRDefault="00242E6D" w:rsidP="00C50E92">
            <w:pPr>
              <w:pStyle w:val="TableText"/>
            </w:pPr>
            <w:r w:rsidRPr="00242E6D">
              <w:t>REDACTED</w:t>
            </w:r>
          </w:p>
        </w:tc>
        <w:tc>
          <w:tcPr>
            <w:tcW w:w="1056" w:type="pct"/>
          </w:tcPr>
          <w:p w14:paraId="1781D5C1" w14:textId="77777777" w:rsidR="00583985" w:rsidRPr="00242E6D" w:rsidRDefault="00583985" w:rsidP="00C50E92">
            <w:pPr>
              <w:pStyle w:val="TableText"/>
            </w:pPr>
            <w:r w:rsidRPr="00242E6D">
              <w:t>Application Manager</w:t>
            </w:r>
          </w:p>
        </w:tc>
        <w:tc>
          <w:tcPr>
            <w:tcW w:w="476" w:type="pct"/>
          </w:tcPr>
          <w:p w14:paraId="6AF21139" w14:textId="77777777" w:rsidR="00583985" w:rsidRPr="00242E6D" w:rsidRDefault="00583985" w:rsidP="00C50E92">
            <w:pPr>
              <w:pStyle w:val="TableText"/>
            </w:pPr>
            <w:r w:rsidRPr="00242E6D">
              <w:t>AITC</w:t>
            </w:r>
          </w:p>
        </w:tc>
        <w:tc>
          <w:tcPr>
            <w:tcW w:w="2067" w:type="pct"/>
          </w:tcPr>
          <w:p w14:paraId="0541CC7E" w14:textId="77777777" w:rsidR="00242E6D" w:rsidRPr="00242E6D" w:rsidRDefault="00242E6D" w:rsidP="00C50E92">
            <w:pPr>
              <w:pStyle w:val="TableText"/>
            </w:pPr>
            <w:r w:rsidRPr="00242E6D">
              <w:t>REDACTED</w:t>
            </w:r>
          </w:p>
          <w:p w14:paraId="7CFF5228" w14:textId="6941017F" w:rsidR="00242E6D" w:rsidRPr="00242E6D" w:rsidRDefault="00242E6D" w:rsidP="00C50E92">
            <w:pPr>
              <w:pStyle w:val="TableText"/>
              <w:rPr>
                <w:rStyle w:val="Hyperlink"/>
                <w:color w:val="auto"/>
                <w:u w:val="none"/>
              </w:rPr>
            </w:pPr>
            <w:r w:rsidRPr="00242E6D">
              <w:rPr>
                <w:rStyle w:val="Hyperlink"/>
                <w:color w:val="auto"/>
                <w:u w:val="none"/>
              </w:rPr>
              <w:t>REDACTED</w:t>
            </w:r>
          </w:p>
        </w:tc>
      </w:tr>
      <w:tr w:rsidR="00242E6D" w:rsidRPr="00242E6D" w14:paraId="56C71DC2" w14:textId="77777777" w:rsidTr="00653C60">
        <w:tc>
          <w:tcPr>
            <w:tcW w:w="1401" w:type="pct"/>
          </w:tcPr>
          <w:p w14:paraId="13FE4F0C" w14:textId="2F323DA6" w:rsidR="00583985" w:rsidRPr="00242E6D" w:rsidRDefault="00242E6D" w:rsidP="00C50E92">
            <w:pPr>
              <w:pStyle w:val="TableText"/>
            </w:pPr>
            <w:r w:rsidRPr="00242E6D">
              <w:t>REDACTED</w:t>
            </w:r>
          </w:p>
        </w:tc>
        <w:tc>
          <w:tcPr>
            <w:tcW w:w="1056" w:type="pct"/>
          </w:tcPr>
          <w:p w14:paraId="1E2B29C5" w14:textId="77777777" w:rsidR="00583985" w:rsidRPr="00242E6D" w:rsidRDefault="0027177A" w:rsidP="00C50E92">
            <w:pPr>
              <w:pStyle w:val="TableText"/>
            </w:pPr>
            <w:r w:rsidRPr="00242E6D">
              <w:t>Sustainment</w:t>
            </w:r>
            <w:r w:rsidR="00583985" w:rsidRPr="00242E6D">
              <w:t xml:space="preserve"> Manager</w:t>
            </w:r>
          </w:p>
        </w:tc>
        <w:tc>
          <w:tcPr>
            <w:tcW w:w="476" w:type="pct"/>
          </w:tcPr>
          <w:p w14:paraId="78EE3D0F" w14:textId="77777777" w:rsidR="00583985" w:rsidRPr="00242E6D" w:rsidRDefault="00583985" w:rsidP="00C50E92">
            <w:pPr>
              <w:pStyle w:val="TableText"/>
            </w:pPr>
            <w:r w:rsidRPr="00242E6D">
              <w:t>AITC</w:t>
            </w:r>
          </w:p>
        </w:tc>
        <w:tc>
          <w:tcPr>
            <w:tcW w:w="2067" w:type="pct"/>
          </w:tcPr>
          <w:p w14:paraId="7EAE984D" w14:textId="77777777" w:rsidR="00583985" w:rsidRPr="00242E6D" w:rsidRDefault="00242E6D" w:rsidP="00C50E92">
            <w:pPr>
              <w:pStyle w:val="TableText"/>
            </w:pPr>
            <w:r w:rsidRPr="00242E6D">
              <w:t>REDACTED</w:t>
            </w:r>
          </w:p>
          <w:p w14:paraId="0C0C8140" w14:textId="44E146DF" w:rsidR="00242E6D" w:rsidRPr="00242E6D" w:rsidRDefault="00242E6D" w:rsidP="00C50E92">
            <w:pPr>
              <w:pStyle w:val="TableText"/>
              <w:rPr>
                <w:rStyle w:val="Hyperlink"/>
                <w:color w:val="auto"/>
                <w:u w:val="none"/>
              </w:rPr>
            </w:pPr>
            <w:r w:rsidRPr="00242E6D">
              <w:rPr>
                <w:rStyle w:val="Hyperlink"/>
                <w:color w:val="auto"/>
                <w:u w:val="none"/>
              </w:rPr>
              <w:t>REDACTED</w:t>
            </w:r>
          </w:p>
        </w:tc>
      </w:tr>
      <w:tr w:rsidR="00242E6D" w:rsidRPr="00242E6D" w14:paraId="4DAD9EE8" w14:textId="77777777" w:rsidTr="00653C60">
        <w:tc>
          <w:tcPr>
            <w:tcW w:w="1401" w:type="pct"/>
          </w:tcPr>
          <w:p w14:paraId="2FCD8D72" w14:textId="6ECC825C" w:rsidR="00583985" w:rsidRPr="00242E6D" w:rsidRDefault="00242E6D" w:rsidP="00C50E92">
            <w:pPr>
              <w:pStyle w:val="TableText"/>
            </w:pPr>
            <w:bookmarkStart w:id="190" w:name="_Hlk867877"/>
            <w:r w:rsidRPr="00242E6D">
              <w:t>REDACTED</w:t>
            </w:r>
          </w:p>
        </w:tc>
        <w:tc>
          <w:tcPr>
            <w:tcW w:w="1056" w:type="pct"/>
          </w:tcPr>
          <w:p w14:paraId="7BB80C74" w14:textId="77777777" w:rsidR="00583985" w:rsidRPr="00242E6D" w:rsidRDefault="00583985" w:rsidP="00C50E92">
            <w:pPr>
              <w:pStyle w:val="TableText"/>
            </w:pPr>
            <w:r w:rsidRPr="00242E6D">
              <w:t>Database Administrator</w:t>
            </w:r>
          </w:p>
        </w:tc>
        <w:tc>
          <w:tcPr>
            <w:tcW w:w="476" w:type="pct"/>
          </w:tcPr>
          <w:p w14:paraId="5EC2A743" w14:textId="77777777" w:rsidR="00583985" w:rsidRPr="00242E6D" w:rsidRDefault="00583985" w:rsidP="00C50E92">
            <w:pPr>
              <w:pStyle w:val="TableText"/>
            </w:pPr>
            <w:r w:rsidRPr="00242E6D">
              <w:t>AITC</w:t>
            </w:r>
          </w:p>
        </w:tc>
        <w:tc>
          <w:tcPr>
            <w:tcW w:w="2067" w:type="pct"/>
          </w:tcPr>
          <w:p w14:paraId="1DB874F6" w14:textId="77777777" w:rsidR="00583985" w:rsidRPr="00242E6D" w:rsidRDefault="00242E6D" w:rsidP="00C50E92">
            <w:pPr>
              <w:pStyle w:val="TableText"/>
            </w:pPr>
            <w:r w:rsidRPr="00242E6D">
              <w:t>REDACTED</w:t>
            </w:r>
          </w:p>
          <w:p w14:paraId="12367184" w14:textId="39608C5C" w:rsidR="00242E6D" w:rsidRPr="00242E6D" w:rsidRDefault="00242E6D" w:rsidP="00C50E92">
            <w:pPr>
              <w:pStyle w:val="TableText"/>
              <w:rPr>
                <w:rStyle w:val="Hyperlink"/>
                <w:color w:val="auto"/>
                <w:u w:val="none"/>
              </w:rPr>
            </w:pPr>
            <w:r w:rsidRPr="00242E6D">
              <w:rPr>
                <w:rStyle w:val="Hyperlink"/>
                <w:color w:val="auto"/>
                <w:u w:val="none"/>
              </w:rPr>
              <w:t>REDACTED</w:t>
            </w:r>
          </w:p>
        </w:tc>
      </w:tr>
      <w:tr w:rsidR="00242E6D" w:rsidRPr="00242E6D" w14:paraId="0065ACF5" w14:textId="77777777" w:rsidTr="00653C60">
        <w:tc>
          <w:tcPr>
            <w:tcW w:w="1401" w:type="pct"/>
          </w:tcPr>
          <w:p w14:paraId="18B60ED6" w14:textId="1259F133" w:rsidR="00583985" w:rsidRPr="00242E6D" w:rsidRDefault="00242E6D" w:rsidP="00C50E92">
            <w:pPr>
              <w:pStyle w:val="TableText"/>
            </w:pPr>
            <w:r w:rsidRPr="00242E6D">
              <w:t>REDACTED</w:t>
            </w:r>
          </w:p>
        </w:tc>
        <w:tc>
          <w:tcPr>
            <w:tcW w:w="1056" w:type="pct"/>
          </w:tcPr>
          <w:p w14:paraId="1B63F871" w14:textId="77777777" w:rsidR="00583985" w:rsidRPr="00242E6D" w:rsidRDefault="00583985" w:rsidP="00C50E92">
            <w:pPr>
              <w:pStyle w:val="TableText"/>
            </w:pPr>
            <w:r w:rsidRPr="00242E6D">
              <w:t>WebLogic Administrator</w:t>
            </w:r>
          </w:p>
        </w:tc>
        <w:tc>
          <w:tcPr>
            <w:tcW w:w="476" w:type="pct"/>
          </w:tcPr>
          <w:p w14:paraId="653ED294" w14:textId="77777777" w:rsidR="00583985" w:rsidRPr="00242E6D" w:rsidRDefault="00583985" w:rsidP="00C50E92">
            <w:pPr>
              <w:pStyle w:val="TableText"/>
            </w:pPr>
            <w:r w:rsidRPr="00242E6D">
              <w:t>AITC</w:t>
            </w:r>
          </w:p>
        </w:tc>
        <w:tc>
          <w:tcPr>
            <w:tcW w:w="2067" w:type="pct"/>
          </w:tcPr>
          <w:p w14:paraId="046B715A" w14:textId="77777777" w:rsidR="00583985" w:rsidRPr="00242E6D" w:rsidRDefault="00242E6D" w:rsidP="00C50E92">
            <w:pPr>
              <w:pStyle w:val="TableText"/>
            </w:pPr>
            <w:r w:rsidRPr="00242E6D">
              <w:t>REDACTED</w:t>
            </w:r>
          </w:p>
          <w:p w14:paraId="54810516" w14:textId="77777777" w:rsidR="00242E6D" w:rsidRPr="00242E6D" w:rsidRDefault="00242E6D" w:rsidP="00C50E92">
            <w:pPr>
              <w:pStyle w:val="TableText"/>
              <w:rPr>
                <w:rStyle w:val="Hyperlink"/>
                <w:color w:val="auto"/>
                <w:u w:val="none"/>
              </w:rPr>
            </w:pPr>
            <w:r w:rsidRPr="00242E6D">
              <w:rPr>
                <w:rStyle w:val="Hyperlink"/>
                <w:color w:val="auto"/>
                <w:u w:val="none"/>
              </w:rPr>
              <w:t>REDACTED</w:t>
            </w:r>
          </w:p>
          <w:p w14:paraId="1A6233C4" w14:textId="77777777" w:rsidR="00242E6D" w:rsidRPr="00242E6D" w:rsidRDefault="00242E6D" w:rsidP="00C50E92">
            <w:pPr>
              <w:pStyle w:val="TableText"/>
              <w:rPr>
                <w:rStyle w:val="Hyperlink"/>
                <w:color w:val="auto"/>
                <w:u w:val="none"/>
              </w:rPr>
            </w:pPr>
            <w:r w:rsidRPr="00242E6D">
              <w:rPr>
                <w:rStyle w:val="Hyperlink"/>
                <w:color w:val="auto"/>
                <w:u w:val="none"/>
              </w:rPr>
              <w:t>REDACTED</w:t>
            </w:r>
          </w:p>
          <w:p w14:paraId="11A4F55D" w14:textId="4E906237" w:rsidR="00242E6D" w:rsidRPr="00242E6D" w:rsidRDefault="00242E6D" w:rsidP="00C50E92">
            <w:pPr>
              <w:pStyle w:val="TableText"/>
              <w:rPr>
                <w:rStyle w:val="Hyperlink"/>
                <w:color w:val="auto"/>
                <w:u w:val="none"/>
              </w:rPr>
            </w:pPr>
            <w:r w:rsidRPr="00242E6D">
              <w:rPr>
                <w:rStyle w:val="Hyperlink"/>
                <w:color w:val="auto"/>
                <w:u w:val="none"/>
              </w:rPr>
              <w:t>REDACTED</w:t>
            </w:r>
          </w:p>
        </w:tc>
      </w:tr>
      <w:bookmarkEnd w:id="190"/>
      <w:tr w:rsidR="00242E6D" w:rsidRPr="00242E6D" w14:paraId="44A8BBA3" w14:textId="77777777" w:rsidTr="00653C60">
        <w:tc>
          <w:tcPr>
            <w:tcW w:w="1401" w:type="pct"/>
          </w:tcPr>
          <w:p w14:paraId="57A8E102" w14:textId="7DB79D1F" w:rsidR="00583985" w:rsidRPr="00242E6D" w:rsidRDefault="00242E6D" w:rsidP="00C50E92">
            <w:pPr>
              <w:pStyle w:val="TableText"/>
            </w:pPr>
            <w:r w:rsidRPr="00242E6D">
              <w:t>REDACTED</w:t>
            </w:r>
          </w:p>
        </w:tc>
        <w:tc>
          <w:tcPr>
            <w:tcW w:w="1056" w:type="pct"/>
          </w:tcPr>
          <w:p w14:paraId="04CCF7CD" w14:textId="77777777" w:rsidR="00583985" w:rsidRPr="00242E6D" w:rsidRDefault="00583985" w:rsidP="00C50E92">
            <w:pPr>
              <w:pStyle w:val="TableText"/>
            </w:pPr>
            <w:r w:rsidRPr="00242E6D">
              <w:t>Monitoring</w:t>
            </w:r>
          </w:p>
        </w:tc>
        <w:tc>
          <w:tcPr>
            <w:tcW w:w="476" w:type="pct"/>
          </w:tcPr>
          <w:p w14:paraId="464B2ED1" w14:textId="77777777" w:rsidR="00583985" w:rsidRPr="00242E6D" w:rsidRDefault="00583985" w:rsidP="00C50E92">
            <w:pPr>
              <w:pStyle w:val="TableText"/>
            </w:pPr>
            <w:r w:rsidRPr="00242E6D">
              <w:t>AITC</w:t>
            </w:r>
          </w:p>
        </w:tc>
        <w:tc>
          <w:tcPr>
            <w:tcW w:w="2067" w:type="pct"/>
          </w:tcPr>
          <w:p w14:paraId="54BE782A" w14:textId="77777777" w:rsidR="0027177A" w:rsidRPr="00242E6D" w:rsidRDefault="00242E6D" w:rsidP="0027177A">
            <w:pPr>
              <w:pStyle w:val="TableText"/>
            </w:pPr>
            <w:r w:rsidRPr="00242E6D">
              <w:t>REDACTED</w:t>
            </w:r>
          </w:p>
          <w:p w14:paraId="0BC5F731" w14:textId="333A2772" w:rsidR="00242E6D" w:rsidRPr="00242E6D" w:rsidRDefault="00242E6D" w:rsidP="0027177A">
            <w:pPr>
              <w:pStyle w:val="TableText"/>
              <w:rPr>
                <w:rStyle w:val="Hyperlink"/>
                <w:color w:val="auto"/>
                <w:u w:val="none"/>
              </w:rPr>
            </w:pPr>
            <w:r w:rsidRPr="00242E6D">
              <w:rPr>
                <w:rStyle w:val="Hyperlink"/>
                <w:color w:val="auto"/>
                <w:u w:val="none"/>
              </w:rPr>
              <w:t>REDACTED</w:t>
            </w:r>
          </w:p>
        </w:tc>
      </w:tr>
      <w:tr w:rsidR="00242E6D" w:rsidRPr="00242E6D" w14:paraId="65A85951" w14:textId="77777777" w:rsidTr="00653C60">
        <w:tc>
          <w:tcPr>
            <w:tcW w:w="1401" w:type="pct"/>
          </w:tcPr>
          <w:p w14:paraId="7FA4E924" w14:textId="4E970015" w:rsidR="001B0091" w:rsidRPr="00242E6D" w:rsidRDefault="00242E6D" w:rsidP="006459FA">
            <w:pPr>
              <w:pStyle w:val="TableText"/>
            </w:pPr>
            <w:r w:rsidRPr="00242E6D">
              <w:t>REDACTED</w:t>
            </w:r>
          </w:p>
        </w:tc>
        <w:tc>
          <w:tcPr>
            <w:tcW w:w="1056" w:type="pct"/>
          </w:tcPr>
          <w:p w14:paraId="74911631" w14:textId="77777777" w:rsidR="001B0091" w:rsidRPr="00242E6D" w:rsidRDefault="006459FA" w:rsidP="00C50E92">
            <w:pPr>
              <w:pStyle w:val="TableText"/>
            </w:pPr>
            <w:r w:rsidRPr="00242E6D">
              <w:t>System Admin (Windows)</w:t>
            </w:r>
          </w:p>
        </w:tc>
        <w:tc>
          <w:tcPr>
            <w:tcW w:w="476" w:type="pct"/>
          </w:tcPr>
          <w:p w14:paraId="7D0D4969" w14:textId="77777777" w:rsidR="001B0091" w:rsidRPr="00242E6D" w:rsidRDefault="006459FA" w:rsidP="00C50E92">
            <w:pPr>
              <w:pStyle w:val="TableText"/>
            </w:pPr>
            <w:r w:rsidRPr="00242E6D">
              <w:t>AITC</w:t>
            </w:r>
          </w:p>
        </w:tc>
        <w:tc>
          <w:tcPr>
            <w:tcW w:w="2067" w:type="pct"/>
          </w:tcPr>
          <w:p w14:paraId="6F6942D3" w14:textId="77777777" w:rsidR="001B0091" w:rsidRPr="00242E6D" w:rsidRDefault="00242E6D" w:rsidP="006459FA">
            <w:pPr>
              <w:pStyle w:val="TableText"/>
            </w:pPr>
            <w:r w:rsidRPr="00242E6D">
              <w:t>REDACTED</w:t>
            </w:r>
          </w:p>
          <w:p w14:paraId="2F5832F9" w14:textId="1031D471" w:rsidR="00242E6D" w:rsidRPr="00242E6D" w:rsidRDefault="00242E6D" w:rsidP="006459FA">
            <w:pPr>
              <w:pStyle w:val="TableText"/>
            </w:pPr>
            <w:r w:rsidRPr="00242E6D">
              <w:t>REDACTED</w:t>
            </w:r>
          </w:p>
        </w:tc>
      </w:tr>
      <w:tr w:rsidR="00242E6D" w:rsidRPr="00242E6D" w14:paraId="42506A2A" w14:textId="77777777" w:rsidTr="00653C60">
        <w:tc>
          <w:tcPr>
            <w:tcW w:w="1401" w:type="pct"/>
          </w:tcPr>
          <w:p w14:paraId="067767A0" w14:textId="1D0248E5" w:rsidR="00583985" w:rsidRPr="00242E6D" w:rsidRDefault="00242E6D" w:rsidP="00C50E92">
            <w:pPr>
              <w:pStyle w:val="TableText"/>
            </w:pPr>
            <w:r w:rsidRPr="00242E6D">
              <w:t>REDACTED</w:t>
            </w:r>
          </w:p>
        </w:tc>
        <w:tc>
          <w:tcPr>
            <w:tcW w:w="1056" w:type="pct"/>
          </w:tcPr>
          <w:p w14:paraId="2DCF0785" w14:textId="77777777" w:rsidR="00583985" w:rsidRPr="00242E6D" w:rsidRDefault="0027177A" w:rsidP="00C50E92">
            <w:pPr>
              <w:pStyle w:val="TableText"/>
            </w:pPr>
            <w:r w:rsidRPr="00242E6D">
              <w:t>Sustainment</w:t>
            </w:r>
            <w:r w:rsidR="00583985" w:rsidRPr="00242E6D">
              <w:t xml:space="preserve"> Manager</w:t>
            </w:r>
          </w:p>
        </w:tc>
        <w:tc>
          <w:tcPr>
            <w:tcW w:w="476" w:type="pct"/>
          </w:tcPr>
          <w:p w14:paraId="7A603B1A" w14:textId="77777777" w:rsidR="00583985" w:rsidRPr="00242E6D" w:rsidRDefault="00583985" w:rsidP="00C50E92">
            <w:pPr>
              <w:pStyle w:val="TableText"/>
            </w:pPr>
            <w:r w:rsidRPr="00242E6D">
              <w:t>AITC</w:t>
            </w:r>
          </w:p>
        </w:tc>
        <w:tc>
          <w:tcPr>
            <w:tcW w:w="2067" w:type="pct"/>
          </w:tcPr>
          <w:p w14:paraId="58B696C5" w14:textId="77777777" w:rsidR="00583985" w:rsidRPr="00242E6D" w:rsidRDefault="00242E6D" w:rsidP="00C50E92">
            <w:pPr>
              <w:pStyle w:val="TableText"/>
            </w:pPr>
            <w:r w:rsidRPr="00242E6D">
              <w:t>REDACTED</w:t>
            </w:r>
          </w:p>
          <w:p w14:paraId="15679874" w14:textId="31E02B7B" w:rsidR="00242E6D" w:rsidRPr="00242E6D" w:rsidRDefault="00242E6D" w:rsidP="00C50E92">
            <w:pPr>
              <w:pStyle w:val="TableText"/>
              <w:rPr>
                <w:rStyle w:val="Hyperlink"/>
                <w:color w:val="auto"/>
                <w:u w:val="none"/>
              </w:rPr>
            </w:pPr>
            <w:r w:rsidRPr="00242E6D">
              <w:rPr>
                <w:rStyle w:val="Hyperlink"/>
                <w:color w:val="auto"/>
                <w:u w:val="none"/>
              </w:rPr>
              <w:t>REDACTED</w:t>
            </w:r>
          </w:p>
        </w:tc>
      </w:tr>
      <w:tr w:rsidR="00242E6D" w:rsidRPr="00242E6D" w14:paraId="4DB2F786" w14:textId="77777777" w:rsidTr="00653C60">
        <w:tc>
          <w:tcPr>
            <w:tcW w:w="1401" w:type="pct"/>
          </w:tcPr>
          <w:p w14:paraId="2205A6CD" w14:textId="117D2FCF" w:rsidR="00242E6D" w:rsidRPr="00242E6D" w:rsidRDefault="00242E6D" w:rsidP="00C50E92">
            <w:pPr>
              <w:pStyle w:val="TableText"/>
            </w:pPr>
            <w:r w:rsidRPr="00242E6D">
              <w:t>REDACTED</w:t>
            </w:r>
          </w:p>
        </w:tc>
        <w:tc>
          <w:tcPr>
            <w:tcW w:w="1056" w:type="pct"/>
          </w:tcPr>
          <w:p w14:paraId="4DDCBC45" w14:textId="77777777" w:rsidR="00583985" w:rsidRPr="00242E6D" w:rsidRDefault="00583985" w:rsidP="00C50E92">
            <w:pPr>
              <w:pStyle w:val="TableText"/>
            </w:pPr>
            <w:r w:rsidRPr="00242E6D">
              <w:t>Build Manager</w:t>
            </w:r>
          </w:p>
        </w:tc>
        <w:tc>
          <w:tcPr>
            <w:tcW w:w="476" w:type="pct"/>
          </w:tcPr>
          <w:p w14:paraId="282F8CF1" w14:textId="77777777" w:rsidR="00583985" w:rsidRPr="00242E6D" w:rsidRDefault="00583985" w:rsidP="00C50E92">
            <w:pPr>
              <w:pStyle w:val="TableText"/>
            </w:pPr>
            <w:r w:rsidRPr="00242E6D">
              <w:t>AITC</w:t>
            </w:r>
          </w:p>
        </w:tc>
        <w:tc>
          <w:tcPr>
            <w:tcW w:w="2067" w:type="pct"/>
          </w:tcPr>
          <w:p w14:paraId="68B09D10" w14:textId="77777777" w:rsidR="00583985" w:rsidRPr="00242E6D" w:rsidRDefault="00242E6D" w:rsidP="00C50E92">
            <w:pPr>
              <w:pStyle w:val="TableText"/>
            </w:pPr>
            <w:r w:rsidRPr="00242E6D">
              <w:t>REDACTED</w:t>
            </w:r>
          </w:p>
          <w:p w14:paraId="5A496BA1" w14:textId="1774670D" w:rsidR="00242E6D" w:rsidRPr="00242E6D" w:rsidRDefault="00242E6D" w:rsidP="00C50E92">
            <w:pPr>
              <w:pStyle w:val="TableText"/>
              <w:rPr>
                <w:rStyle w:val="Hyperlink"/>
                <w:color w:val="auto"/>
                <w:u w:val="none"/>
              </w:rPr>
            </w:pPr>
            <w:r w:rsidRPr="00242E6D">
              <w:rPr>
                <w:rStyle w:val="Hyperlink"/>
                <w:color w:val="auto"/>
                <w:u w:val="none"/>
              </w:rPr>
              <w:t>REDACTED</w:t>
            </w:r>
          </w:p>
        </w:tc>
      </w:tr>
      <w:tr w:rsidR="00242E6D" w:rsidRPr="00242E6D" w14:paraId="325A254F" w14:textId="77777777" w:rsidTr="00653C60">
        <w:tc>
          <w:tcPr>
            <w:tcW w:w="1401" w:type="pct"/>
          </w:tcPr>
          <w:p w14:paraId="4438E5C4" w14:textId="3A078B34" w:rsidR="00DE781B" w:rsidRPr="00242E6D" w:rsidRDefault="00242E6D" w:rsidP="00C50E92">
            <w:pPr>
              <w:pStyle w:val="TableText"/>
            </w:pPr>
            <w:r w:rsidRPr="00242E6D">
              <w:t>REDACTED</w:t>
            </w:r>
          </w:p>
        </w:tc>
        <w:tc>
          <w:tcPr>
            <w:tcW w:w="1056" w:type="pct"/>
          </w:tcPr>
          <w:p w14:paraId="55D35BF4" w14:textId="77777777" w:rsidR="00DE781B" w:rsidRPr="00242E6D" w:rsidRDefault="00DE781B" w:rsidP="00C50E92">
            <w:pPr>
              <w:pStyle w:val="TableText"/>
            </w:pPr>
            <w:r w:rsidRPr="00242E6D">
              <w:t>Build Manager</w:t>
            </w:r>
          </w:p>
        </w:tc>
        <w:tc>
          <w:tcPr>
            <w:tcW w:w="476" w:type="pct"/>
          </w:tcPr>
          <w:p w14:paraId="287B91FC" w14:textId="77777777" w:rsidR="00DE781B" w:rsidRPr="00242E6D" w:rsidRDefault="00DE781B" w:rsidP="00C50E92">
            <w:pPr>
              <w:pStyle w:val="TableText"/>
            </w:pPr>
            <w:r w:rsidRPr="00242E6D">
              <w:t>AITC</w:t>
            </w:r>
          </w:p>
        </w:tc>
        <w:tc>
          <w:tcPr>
            <w:tcW w:w="2067" w:type="pct"/>
          </w:tcPr>
          <w:p w14:paraId="7E9A29B5" w14:textId="77777777" w:rsidR="00DE781B" w:rsidRPr="00242E6D" w:rsidRDefault="00242E6D" w:rsidP="00C50E92">
            <w:pPr>
              <w:pStyle w:val="TableText"/>
            </w:pPr>
            <w:r w:rsidRPr="00242E6D">
              <w:t>REDACTED</w:t>
            </w:r>
          </w:p>
          <w:p w14:paraId="2D2CFFB2" w14:textId="3CC09FDB" w:rsidR="00242E6D" w:rsidRPr="00242E6D" w:rsidRDefault="00242E6D" w:rsidP="00C50E92">
            <w:pPr>
              <w:pStyle w:val="TableText"/>
            </w:pPr>
            <w:r w:rsidRPr="00242E6D">
              <w:t>REDACTED</w:t>
            </w:r>
          </w:p>
        </w:tc>
      </w:tr>
      <w:tr w:rsidR="00242E6D" w:rsidRPr="00242E6D" w14:paraId="47D4DD32" w14:textId="77777777" w:rsidTr="00653C60">
        <w:tc>
          <w:tcPr>
            <w:tcW w:w="1401" w:type="pct"/>
          </w:tcPr>
          <w:p w14:paraId="475612C7" w14:textId="51B1F832" w:rsidR="00583985" w:rsidRPr="00242E6D" w:rsidRDefault="00242E6D" w:rsidP="00C50E92">
            <w:pPr>
              <w:pStyle w:val="TableText"/>
            </w:pPr>
            <w:r w:rsidRPr="00242E6D">
              <w:lastRenderedPageBreak/>
              <w:t>REDACTED</w:t>
            </w:r>
          </w:p>
        </w:tc>
        <w:tc>
          <w:tcPr>
            <w:tcW w:w="1056" w:type="pct"/>
          </w:tcPr>
          <w:p w14:paraId="4C1B3648" w14:textId="77777777" w:rsidR="00583985" w:rsidRPr="00242E6D" w:rsidRDefault="00AA7BB8" w:rsidP="00C50E92">
            <w:pPr>
              <w:pStyle w:val="TableText"/>
            </w:pPr>
            <w:r w:rsidRPr="00242E6D">
              <w:t>Solaris (IVM)</w:t>
            </w:r>
          </w:p>
        </w:tc>
        <w:tc>
          <w:tcPr>
            <w:tcW w:w="476" w:type="pct"/>
          </w:tcPr>
          <w:p w14:paraId="4AFE47C4" w14:textId="77777777" w:rsidR="00583985" w:rsidRPr="00242E6D" w:rsidRDefault="00583985" w:rsidP="00C50E92">
            <w:pPr>
              <w:pStyle w:val="TableText"/>
            </w:pPr>
            <w:r w:rsidRPr="00242E6D">
              <w:t>AITC</w:t>
            </w:r>
          </w:p>
        </w:tc>
        <w:tc>
          <w:tcPr>
            <w:tcW w:w="2067" w:type="pct"/>
          </w:tcPr>
          <w:p w14:paraId="372707AE" w14:textId="77777777" w:rsidR="00583985" w:rsidRPr="00242E6D" w:rsidRDefault="00242E6D" w:rsidP="00C50E92">
            <w:pPr>
              <w:pStyle w:val="TableText"/>
            </w:pPr>
            <w:r w:rsidRPr="00242E6D">
              <w:t>REDACTED</w:t>
            </w:r>
          </w:p>
          <w:p w14:paraId="519E7AAB" w14:textId="392FFC3F" w:rsidR="00242E6D" w:rsidRPr="00242E6D" w:rsidRDefault="00242E6D" w:rsidP="00C50E92">
            <w:pPr>
              <w:pStyle w:val="TableText"/>
              <w:rPr>
                <w:rStyle w:val="Hyperlink"/>
                <w:color w:val="auto"/>
                <w:u w:val="none"/>
              </w:rPr>
            </w:pPr>
            <w:r w:rsidRPr="00242E6D">
              <w:rPr>
                <w:rStyle w:val="Hyperlink"/>
                <w:color w:val="auto"/>
                <w:u w:val="none"/>
              </w:rPr>
              <w:t>REDACTED</w:t>
            </w:r>
          </w:p>
        </w:tc>
      </w:tr>
      <w:tr w:rsidR="00242E6D" w:rsidRPr="00242E6D" w14:paraId="28C576CC" w14:textId="77777777" w:rsidTr="00653C60">
        <w:tc>
          <w:tcPr>
            <w:tcW w:w="1401" w:type="pct"/>
          </w:tcPr>
          <w:p w14:paraId="4C36904B" w14:textId="3B3D6D2A" w:rsidR="00583985" w:rsidRPr="00242E6D" w:rsidRDefault="00242E6D" w:rsidP="00C50E92">
            <w:pPr>
              <w:pStyle w:val="TableText"/>
            </w:pPr>
            <w:r w:rsidRPr="00242E6D">
              <w:t>REDACTED</w:t>
            </w:r>
          </w:p>
        </w:tc>
        <w:tc>
          <w:tcPr>
            <w:tcW w:w="1056" w:type="pct"/>
          </w:tcPr>
          <w:p w14:paraId="644A71DF" w14:textId="77777777" w:rsidR="00583985" w:rsidRPr="00242E6D" w:rsidRDefault="00583985" w:rsidP="00C50E92">
            <w:pPr>
              <w:pStyle w:val="TableText"/>
            </w:pPr>
            <w:r w:rsidRPr="00242E6D">
              <w:t>Linux (IVM)</w:t>
            </w:r>
          </w:p>
        </w:tc>
        <w:tc>
          <w:tcPr>
            <w:tcW w:w="476" w:type="pct"/>
          </w:tcPr>
          <w:p w14:paraId="16FF760B" w14:textId="77777777" w:rsidR="00583985" w:rsidRPr="00242E6D" w:rsidRDefault="00583985" w:rsidP="00C50E92">
            <w:pPr>
              <w:pStyle w:val="TableText"/>
            </w:pPr>
            <w:r w:rsidRPr="00242E6D">
              <w:t>AITC</w:t>
            </w:r>
          </w:p>
        </w:tc>
        <w:tc>
          <w:tcPr>
            <w:tcW w:w="2067" w:type="pct"/>
          </w:tcPr>
          <w:p w14:paraId="679927C6" w14:textId="77777777" w:rsidR="00583985" w:rsidRPr="00242E6D" w:rsidRDefault="00242E6D" w:rsidP="00C50E92">
            <w:pPr>
              <w:pStyle w:val="TableText"/>
            </w:pPr>
            <w:r w:rsidRPr="00242E6D">
              <w:t>REDACTED</w:t>
            </w:r>
          </w:p>
          <w:p w14:paraId="46398C3A" w14:textId="23351EC1" w:rsidR="00242E6D" w:rsidRPr="00242E6D" w:rsidRDefault="00242E6D" w:rsidP="00C50E92">
            <w:pPr>
              <w:pStyle w:val="TableText"/>
              <w:rPr>
                <w:rStyle w:val="Hyperlink"/>
                <w:color w:val="auto"/>
                <w:u w:val="none"/>
              </w:rPr>
            </w:pPr>
            <w:r w:rsidRPr="00242E6D">
              <w:rPr>
                <w:rStyle w:val="Hyperlink"/>
                <w:color w:val="auto"/>
                <w:u w:val="none"/>
              </w:rPr>
              <w:t>REDACTED</w:t>
            </w:r>
          </w:p>
        </w:tc>
      </w:tr>
      <w:tr w:rsidR="00242E6D" w:rsidRPr="00242E6D" w14:paraId="1AF385E6" w14:textId="77777777" w:rsidTr="00653C60">
        <w:tc>
          <w:tcPr>
            <w:tcW w:w="1401" w:type="pct"/>
          </w:tcPr>
          <w:p w14:paraId="3A6B2EE6" w14:textId="46011E53" w:rsidR="00583985" w:rsidRPr="00242E6D" w:rsidRDefault="00242E6D" w:rsidP="00C50E92">
            <w:pPr>
              <w:pStyle w:val="TableText"/>
            </w:pPr>
            <w:r w:rsidRPr="00242E6D">
              <w:t>REDACTED</w:t>
            </w:r>
          </w:p>
        </w:tc>
        <w:tc>
          <w:tcPr>
            <w:tcW w:w="1056" w:type="pct"/>
          </w:tcPr>
          <w:p w14:paraId="3CF30FA3" w14:textId="77777777" w:rsidR="00583985" w:rsidRPr="00242E6D" w:rsidRDefault="00583985" w:rsidP="00C50E92">
            <w:pPr>
              <w:pStyle w:val="TableText"/>
            </w:pPr>
            <w:r w:rsidRPr="00242E6D">
              <w:t>Database Administrator (IVM)</w:t>
            </w:r>
          </w:p>
        </w:tc>
        <w:tc>
          <w:tcPr>
            <w:tcW w:w="476" w:type="pct"/>
          </w:tcPr>
          <w:p w14:paraId="53ABB123" w14:textId="77777777" w:rsidR="00583985" w:rsidRPr="00242E6D" w:rsidRDefault="00583985" w:rsidP="00C50E92">
            <w:pPr>
              <w:pStyle w:val="TableText"/>
            </w:pPr>
            <w:r w:rsidRPr="00242E6D">
              <w:t>AITC</w:t>
            </w:r>
          </w:p>
        </w:tc>
        <w:tc>
          <w:tcPr>
            <w:tcW w:w="2067" w:type="pct"/>
          </w:tcPr>
          <w:p w14:paraId="3A5A4CE7" w14:textId="77777777" w:rsidR="00583985" w:rsidRPr="00242E6D" w:rsidRDefault="00242E6D" w:rsidP="00C50E92">
            <w:pPr>
              <w:pStyle w:val="TableText"/>
            </w:pPr>
            <w:r w:rsidRPr="00242E6D">
              <w:t>REDACTED</w:t>
            </w:r>
          </w:p>
          <w:p w14:paraId="23BCBEE1" w14:textId="34E77D64" w:rsidR="00242E6D" w:rsidRPr="00242E6D" w:rsidRDefault="00242E6D" w:rsidP="00C50E92">
            <w:pPr>
              <w:pStyle w:val="TableText"/>
              <w:rPr>
                <w:rStyle w:val="Hyperlink"/>
                <w:color w:val="auto"/>
                <w:u w:val="none"/>
              </w:rPr>
            </w:pPr>
            <w:r w:rsidRPr="00242E6D">
              <w:t>REDACTED</w:t>
            </w:r>
          </w:p>
        </w:tc>
      </w:tr>
      <w:tr w:rsidR="00583985" w:rsidRPr="00242E6D" w14:paraId="718AD11D" w14:textId="77777777" w:rsidTr="00653C60">
        <w:tc>
          <w:tcPr>
            <w:tcW w:w="1401" w:type="pct"/>
          </w:tcPr>
          <w:p w14:paraId="0B6478F6" w14:textId="4F05DEE1" w:rsidR="00583985" w:rsidRPr="00242E6D" w:rsidRDefault="00242E6D" w:rsidP="00C50E92">
            <w:pPr>
              <w:pStyle w:val="TableText"/>
            </w:pPr>
            <w:r w:rsidRPr="00242E6D">
              <w:t>REDACTED</w:t>
            </w:r>
          </w:p>
        </w:tc>
        <w:tc>
          <w:tcPr>
            <w:tcW w:w="1056" w:type="pct"/>
          </w:tcPr>
          <w:p w14:paraId="288135E2" w14:textId="77777777" w:rsidR="00583985" w:rsidRPr="00242E6D" w:rsidRDefault="00583985" w:rsidP="00C50E92">
            <w:pPr>
              <w:pStyle w:val="TableText"/>
            </w:pPr>
            <w:r w:rsidRPr="00242E6D">
              <w:t>Messaging (IVM)</w:t>
            </w:r>
          </w:p>
        </w:tc>
        <w:tc>
          <w:tcPr>
            <w:tcW w:w="476" w:type="pct"/>
          </w:tcPr>
          <w:p w14:paraId="7FFCE1A2" w14:textId="6C7236BE" w:rsidR="00583985" w:rsidRPr="00242E6D" w:rsidRDefault="00242E6D" w:rsidP="00C50E92">
            <w:pPr>
              <w:pStyle w:val="TableText"/>
            </w:pPr>
            <w:r w:rsidRPr="00242E6D">
              <w:t>AITC</w:t>
            </w:r>
          </w:p>
        </w:tc>
        <w:tc>
          <w:tcPr>
            <w:tcW w:w="2067" w:type="pct"/>
          </w:tcPr>
          <w:p w14:paraId="76B91DA2" w14:textId="77777777" w:rsidR="00ED2B36" w:rsidRPr="00242E6D" w:rsidRDefault="00242E6D" w:rsidP="00C50E92">
            <w:pPr>
              <w:pStyle w:val="TableText"/>
            </w:pPr>
            <w:r w:rsidRPr="00242E6D">
              <w:t>REDACTED</w:t>
            </w:r>
          </w:p>
          <w:p w14:paraId="10824B2E" w14:textId="032EB5A5" w:rsidR="00242E6D" w:rsidRPr="00242E6D" w:rsidRDefault="00242E6D" w:rsidP="00C50E92">
            <w:pPr>
              <w:pStyle w:val="TableText"/>
              <w:rPr>
                <w:rStyle w:val="Hyperlink"/>
                <w:color w:val="auto"/>
                <w:u w:val="none"/>
              </w:rPr>
            </w:pPr>
            <w:r w:rsidRPr="00242E6D">
              <w:rPr>
                <w:rStyle w:val="Hyperlink"/>
                <w:color w:val="auto"/>
                <w:u w:val="none"/>
              </w:rPr>
              <w:t>REDACTED</w:t>
            </w:r>
          </w:p>
        </w:tc>
      </w:tr>
      <w:tr w:rsidR="00242E6D" w:rsidRPr="00242E6D" w14:paraId="358566FF" w14:textId="77777777" w:rsidTr="00653C60">
        <w:tc>
          <w:tcPr>
            <w:tcW w:w="1401" w:type="pct"/>
          </w:tcPr>
          <w:p w14:paraId="75854895" w14:textId="77777777" w:rsidR="00FB21BC" w:rsidRPr="00242E6D" w:rsidRDefault="00FB21BC" w:rsidP="00C50E92">
            <w:pPr>
              <w:pStyle w:val="TableText"/>
            </w:pPr>
            <w:r w:rsidRPr="00242E6D">
              <w:t>Health Product Support</w:t>
            </w:r>
            <w:r w:rsidRPr="00242E6D">
              <w:br/>
              <w:t>Tier 2</w:t>
            </w:r>
          </w:p>
        </w:tc>
        <w:tc>
          <w:tcPr>
            <w:tcW w:w="1056" w:type="pct"/>
          </w:tcPr>
          <w:p w14:paraId="153E707F" w14:textId="77777777" w:rsidR="00FB21BC" w:rsidRPr="00242E6D" w:rsidRDefault="00FB21BC" w:rsidP="00C50E92">
            <w:pPr>
              <w:pStyle w:val="TableText"/>
            </w:pPr>
            <w:r w:rsidRPr="00242E6D">
              <w:t>Application Support</w:t>
            </w:r>
          </w:p>
        </w:tc>
        <w:tc>
          <w:tcPr>
            <w:tcW w:w="476" w:type="pct"/>
          </w:tcPr>
          <w:p w14:paraId="176E6F10" w14:textId="77777777" w:rsidR="00FB21BC" w:rsidRPr="00242E6D" w:rsidRDefault="00FB21BC" w:rsidP="00C50E92">
            <w:pPr>
              <w:pStyle w:val="TableText"/>
            </w:pPr>
            <w:r w:rsidRPr="00242E6D">
              <w:t>EPMO</w:t>
            </w:r>
          </w:p>
        </w:tc>
        <w:tc>
          <w:tcPr>
            <w:tcW w:w="2067" w:type="pct"/>
          </w:tcPr>
          <w:p w14:paraId="05350040" w14:textId="77777777" w:rsidR="00FB21BC" w:rsidRPr="00242E6D" w:rsidRDefault="00242E6D" w:rsidP="00C50E92">
            <w:pPr>
              <w:pStyle w:val="TableText"/>
            </w:pPr>
            <w:r w:rsidRPr="00242E6D">
              <w:t>REDACTED</w:t>
            </w:r>
          </w:p>
          <w:p w14:paraId="6CC3FB1D" w14:textId="6411DBF5" w:rsidR="00242E6D" w:rsidRPr="00242E6D" w:rsidRDefault="00242E6D" w:rsidP="00C50E92">
            <w:pPr>
              <w:pStyle w:val="TableText"/>
              <w:rPr>
                <w:rStyle w:val="Hyperlink"/>
                <w:color w:val="auto"/>
                <w:u w:val="none"/>
              </w:rPr>
            </w:pPr>
            <w:r w:rsidRPr="00242E6D">
              <w:rPr>
                <w:rStyle w:val="Hyperlink"/>
                <w:color w:val="auto"/>
                <w:u w:val="none"/>
              </w:rPr>
              <w:t>REDACTED</w:t>
            </w:r>
          </w:p>
        </w:tc>
      </w:tr>
      <w:tr w:rsidR="00242E6D" w:rsidRPr="00242E6D" w14:paraId="05FA1522" w14:textId="77777777" w:rsidTr="00653C60">
        <w:tc>
          <w:tcPr>
            <w:tcW w:w="1401" w:type="pct"/>
          </w:tcPr>
          <w:p w14:paraId="59CD1EED" w14:textId="44E901AF" w:rsidR="00583985" w:rsidRPr="00242E6D" w:rsidRDefault="00242E6D" w:rsidP="00C50E92">
            <w:pPr>
              <w:pStyle w:val="TableText"/>
            </w:pPr>
            <w:r w:rsidRPr="00242E6D">
              <w:t>REDACTED</w:t>
            </w:r>
          </w:p>
        </w:tc>
        <w:tc>
          <w:tcPr>
            <w:tcW w:w="1056" w:type="pct"/>
          </w:tcPr>
          <w:p w14:paraId="2D283F38" w14:textId="77777777" w:rsidR="00583985" w:rsidRPr="00242E6D" w:rsidRDefault="00583985" w:rsidP="00C50E92">
            <w:pPr>
              <w:pStyle w:val="TableText"/>
            </w:pPr>
            <w:r w:rsidRPr="00242E6D">
              <w:t>Program Manager</w:t>
            </w:r>
            <w:r w:rsidR="00AA7BB8" w:rsidRPr="00242E6D">
              <w:br/>
            </w:r>
            <w:r w:rsidRPr="00242E6D">
              <w:t>EHBD</w:t>
            </w:r>
          </w:p>
        </w:tc>
        <w:tc>
          <w:tcPr>
            <w:tcW w:w="476" w:type="pct"/>
          </w:tcPr>
          <w:p w14:paraId="7C0E0801" w14:textId="77777777" w:rsidR="00583985" w:rsidRPr="00242E6D" w:rsidRDefault="00583985" w:rsidP="00C50E92">
            <w:pPr>
              <w:pStyle w:val="TableText"/>
            </w:pPr>
            <w:r w:rsidRPr="00242E6D">
              <w:t>EPMO</w:t>
            </w:r>
          </w:p>
        </w:tc>
        <w:tc>
          <w:tcPr>
            <w:tcW w:w="2067" w:type="pct"/>
          </w:tcPr>
          <w:p w14:paraId="0EF816DB" w14:textId="77777777" w:rsidR="00583985" w:rsidRPr="00242E6D" w:rsidRDefault="00242E6D" w:rsidP="00C50E92">
            <w:pPr>
              <w:pStyle w:val="TableText"/>
            </w:pPr>
            <w:r w:rsidRPr="00242E6D">
              <w:t>REDACTED</w:t>
            </w:r>
          </w:p>
          <w:p w14:paraId="1C1252AA" w14:textId="1145B22D" w:rsidR="00242E6D" w:rsidRPr="00242E6D" w:rsidRDefault="00242E6D" w:rsidP="00C50E92">
            <w:pPr>
              <w:pStyle w:val="TableText"/>
              <w:rPr>
                <w:rStyle w:val="Hyperlink"/>
                <w:color w:val="auto"/>
                <w:u w:val="none"/>
              </w:rPr>
            </w:pPr>
            <w:r w:rsidRPr="00242E6D">
              <w:t>REDACTED</w:t>
            </w:r>
          </w:p>
        </w:tc>
      </w:tr>
      <w:tr w:rsidR="00242E6D" w:rsidRPr="00242E6D" w14:paraId="71A62A79" w14:textId="77777777" w:rsidTr="00653C60">
        <w:tc>
          <w:tcPr>
            <w:tcW w:w="1401" w:type="pct"/>
          </w:tcPr>
          <w:p w14:paraId="660976DE" w14:textId="38905FFB" w:rsidR="00583985" w:rsidRPr="00242E6D" w:rsidRDefault="00242E6D" w:rsidP="00C50E92">
            <w:pPr>
              <w:pStyle w:val="TableText"/>
              <w:rPr>
                <w:szCs w:val="20"/>
              </w:rPr>
            </w:pPr>
            <w:r w:rsidRPr="00242E6D">
              <w:rPr>
                <w:szCs w:val="20"/>
              </w:rPr>
              <w:t>REDACTED</w:t>
            </w:r>
          </w:p>
        </w:tc>
        <w:tc>
          <w:tcPr>
            <w:tcW w:w="1056" w:type="pct"/>
          </w:tcPr>
          <w:p w14:paraId="1422015C" w14:textId="77777777" w:rsidR="00583985" w:rsidRPr="00242E6D" w:rsidRDefault="005D02D3" w:rsidP="00C50E92">
            <w:pPr>
              <w:pStyle w:val="TableText"/>
              <w:rPr>
                <w:szCs w:val="20"/>
              </w:rPr>
            </w:pPr>
            <w:r w:rsidRPr="00242E6D">
              <w:rPr>
                <w:szCs w:val="20"/>
              </w:rPr>
              <w:t>Project Manager</w:t>
            </w:r>
            <w:r w:rsidR="00AA7BB8" w:rsidRPr="00242E6D">
              <w:rPr>
                <w:szCs w:val="20"/>
              </w:rPr>
              <w:br/>
            </w:r>
            <w:r w:rsidRPr="00242E6D">
              <w:rPr>
                <w:szCs w:val="20"/>
              </w:rPr>
              <w:t>ES</w:t>
            </w:r>
          </w:p>
        </w:tc>
        <w:tc>
          <w:tcPr>
            <w:tcW w:w="476" w:type="pct"/>
          </w:tcPr>
          <w:p w14:paraId="779AF0AC" w14:textId="77777777" w:rsidR="00583985" w:rsidRPr="00242E6D" w:rsidRDefault="005D02D3" w:rsidP="00C50E92">
            <w:pPr>
              <w:pStyle w:val="TableText"/>
            </w:pPr>
            <w:r w:rsidRPr="00242E6D">
              <w:t>EPMO</w:t>
            </w:r>
          </w:p>
        </w:tc>
        <w:tc>
          <w:tcPr>
            <w:tcW w:w="2067" w:type="pct"/>
          </w:tcPr>
          <w:p w14:paraId="2AA0F50F" w14:textId="77777777" w:rsidR="005D02D3" w:rsidRPr="00242E6D" w:rsidRDefault="00242E6D" w:rsidP="00C50E92">
            <w:pPr>
              <w:pStyle w:val="TableText"/>
            </w:pPr>
            <w:r w:rsidRPr="00242E6D">
              <w:t>REDACTED</w:t>
            </w:r>
          </w:p>
          <w:p w14:paraId="15802F60" w14:textId="3F18CF3C" w:rsidR="00242E6D" w:rsidRPr="00242E6D" w:rsidRDefault="00242E6D" w:rsidP="00C50E92">
            <w:pPr>
              <w:pStyle w:val="TableText"/>
              <w:rPr>
                <w:rStyle w:val="Hyperlink"/>
                <w:color w:val="auto"/>
                <w:u w:val="none"/>
              </w:rPr>
            </w:pPr>
            <w:r w:rsidRPr="00242E6D">
              <w:t>REDACTED</w:t>
            </w:r>
          </w:p>
        </w:tc>
      </w:tr>
      <w:tr w:rsidR="00242E6D" w:rsidRPr="00242E6D" w14:paraId="37404BB9" w14:textId="77777777" w:rsidTr="00653C60">
        <w:tc>
          <w:tcPr>
            <w:tcW w:w="1401" w:type="pct"/>
          </w:tcPr>
          <w:p w14:paraId="0EB8516E" w14:textId="65170BDF" w:rsidR="00583985" w:rsidRPr="00242E6D" w:rsidRDefault="00242E6D" w:rsidP="00C50E92">
            <w:pPr>
              <w:pStyle w:val="TableText"/>
            </w:pPr>
            <w:r w:rsidRPr="00242E6D">
              <w:t>REDACTED</w:t>
            </w:r>
          </w:p>
        </w:tc>
        <w:tc>
          <w:tcPr>
            <w:tcW w:w="1056" w:type="pct"/>
          </w:tcPr>
          <w:p w14:paraId="5018AAF9" w14:textId="77777777" w:rsidR="00583985" w:rsidRPr="00242E6D" w:rsidRDefault="00583985" w:rsidP="00C50E92">
            <w:pPr>
              <w:pStyle w:val="TableText"/>
            </w:pPr>
            <w:r w:rsidRPr="00242E6D">
              <w:t>Project Manager</w:t>
            </w:r>
            <w:r w:rsidR="00AA7BB8" w:rsidRPr="00242E6D">
              <w:br/>
            </w:r>
            <w:r w:rsidR="005D02D3" w:rsidRPr="00242E6D">
              <w:t>ES</w:t>
            </w:r>
          </w:p>
        </w:tc>
        <w:tc>
          <w:tcPr>
            <w:tcW w:w="476" w:type="pct"/>
          </w:tcPr>
          <w:p w14:paraId="5D63ED45" w14:textId="77777777" w:rsidR="00583985" w:rsidRPr="00242E6D" w:rsidRDefault="00583985" w:rsidP="00C50E92">
            <w:pPr>
              <w:pStyle w:val="TableText"/>
            </w:pPr>
            <w:r w:rsidRPr="00242E6D">
              <w:t>EPMO</w:t>
            </w:r>
          </w:p>
        </w:tc>
        <w:tc>
          <w:tcPr>
            <w:tcW w:w="2067" w:type="pct"/>
          </w:tcPr>
          <w:p w14:paraId="37FD4CF2" w14:textId="77777777" w:rsidR="00583985" w:rsidRPr="00242E6D" w:rsidRDefault="00242E6D" w:rsidP="00C50E92">
            <w:pPr>
              <w:pStyle w:val="TableText"/>
            </w:pPr>
            <w:r w:rsidRPr="00242E6D">
              <w:t>REDACTED</w:t>
            </w:r>
          </w:p>
          <w:p w14:paraId="51049120" w14:textId="15ABB6B4" w:rsidR="00242E6D" w:rsidRPr="00242E6D" w:rsidRDefault="00242E6D" w:rsidP="00C50E92">
            <w:pPr>
              <w:pStyle w:val="TableText"/>
              <w:rPr>
                <w:rStyle w:val="Hyperlink"/>
                <w:color w:val="auto"/>
                <w:u w:val="none"/>
              </w:rPr>
            </w:pPr>
            <w:r w:rsidRPr="00242E6D">
              <w:rPr>
                <w:rStyle w:val="Hyperlink"/>
                <w:color w:val="auto"/>
                <w:u w:val="none"/>
              </w:rPr>
              <w:t>REDACTED</w:t>
            </w:r>
          </w:p>
        </w:tc>
      </w:tr>
      <w:tr w:rsidR="00242E6D" w:rsidRPr="00242E6D" w14:paraId="3AA337F7" w14:textId="77777777" w:rsidTr="00653C60">
        <w:tc>
          <w:tcPr>
            <w:tcW w:w="1401" w:type="pct"/>
          </w:tcPr>
          <w:p w14:paraId="38A5BC8B" w14:textId="034FF0C0" w:rsidR="00583985" w:rsidRPr="00242E6D" w:rsidRDefault="00242E6D" w:rsidP="00C50E92">
            <w:pPr>
              <w:pStyle w:val="TableText"/>
            </w:pPr>
            <w:r w:rsidRPr="00242E6D">
              <w:t>REDACTED</w:t>
            </w:r>
          </w:p>
        </w:tc>
        <w:tc>
          <w:tcPr>
            <w:tcW w:w="1056" w:type="pct"/>
          </w:tcPr>
          <w:p w14:paraId="493EED26" w14:textId="77777777" w:rsidR="00583985" w:rsidRPr="00242E6D" w:rsidRDefault="00583985" w:rsidP="00C50E92">
            <w:pPr>
              <w:pStyle w:val="TableText"/>
            </w:pPr>
            <w:r w:rsidRPr="00242E6D">
              <w:t>Technical Lead</w:t>
            </w:r>
            <w:r w:rsidR="00AA7BB8" w:rsidRPr="00242E6D">
              <w:br/>
            </w:r>
            <w:r w:rsidRPr="00242E6D">
              <w:t>EHBD</w:t>
            </w:r>
          </w:p>
        </w:tc>
        <w:tc>
          <w:tcPr>
            <w:tcW w:w="476" w:type="pct"/>
          </w:tcPr>
          <w:p w14:paraId="0E1C9DAE" w14:textId="77777777" w:rsidR="00583985" w:rsidRPr="00242E6D" w:rsidRDefault="00583985" w:rsidP="00C50E92">
            <w:pPr>
              <w:pStyle w:val="TableText"/>
            </w:pPr>
            <w:r w:rsidRPr="00242E6D">
              <w:t>EPMO</w:t>
            </w:r>
          </w:p>
        </w:tc>
        <w:tc>
          <w:tcPr>
            <w:tcW w:w="2067" w:type="pct"/>
          </w:tcPr>
          <w:p w14:paraId="20537DD7" w14:textId="77777777" w:rsidR="00583985" w:rsidRPr="00242E6D" w:rsidRDefault="00242E6D" w:rsidP="00C50E92">
            <w:pPr>
              <w:pStyle w:val="TableText"/>
            </w:pPr>
            <w:r w:rsidRPr="00242E6D">
              <w:t>REDACTED</w:t>
            </w:r>
          </w:p>
          <w:p w14:paraId="10662B99" w14:textId="4F52F9FF" w:rsidR="00242E6D" w:rsidRPr="00242E6D" w:rsidRDefault="00242E6D" w:rsidP="00C50E92">
            <w:pPr>
              <w:pStyle w:val="TableText"/>
              <w:rPr>
                <w:rStyle w:val="Hyperlink"/>
                <w:color w:val="auto"/>
                <w:u w:val="none"/>
              </w:rPr>
            </w:pPr>
            <w:r w:rsidRPr="00242E6D">
              <w:rPr>
                <w:rStyle w:val="Hyperlink"/>
                <w:color w:val="auto"/>
                <w:u w:val="none"/>
              </w:rPr>
              <w:t>REDACTED</w:t>
            </w:r>
          </w:p>
        </w:tc>
      </w:tr>
    </w:tbl>
    <w:p w14:paraId="22A6DF17" w14:textId="77777777" w:rsidR="00087EDF" w:rsidRDefault="00087EDF" w:rsidP="00A177C2"/>
    <w:p w14:paraId="76C93F75" w14:textId="77777777" w:rsidR="00087EDF" w:rsidRDefault="00087EDF" w:rsidP="00A177C2"/>
    <w:p w14:paraId="21945DFF" w14:textId="43A8DF6B" w:rsidR="00084F00" w:rsidRDefault="00242E6D" w:rsidP="00A177C2">
      <w:r>
        <w:t>REDACTED</w:t>
      </w:r>
      <w:r w:rsidR="00084F00">
        <w:br w:type="page"/>
      </w:r>
    </w:p>
    <w:p w14:paraId="53E6C817" w14:textId="77777777" w:rsidR="00087EDF" w:rsidRPr="00A177C2" w:rsidRDefault="00087EDF" w:rsidP="00A177C2"/>
    <w:p w14:paraId="57970CFF" w14:textId="77777777" w:rsidR="00BD183D" w:rsidRDefault="00BD183D" w:rsidP="00E16743">
      <w:pPr>
        <w:pStyle w:val="Heading1"/>
      </w:pPr>
      <w:bookmarkStart w:id="191" w:name="_Toc10461520"/>
      <w:r w:rsidRPr="00E16743">
        <w:t>Approval</w:t>
      </w:r>
      <w:r>
        <w:t xml:space="preserve"> Signatures</w:t>
      </w:r>
      <w:bookmarkEnd w:id="191"/>
    </w:p>
    <w:p w14:paraId="58DA6907" w14:textId="77777777" w:rsidR="00A177C2" w:rsidRPr="00A177C2" w:rsidRDefault="00A177C2" w:rsidP="00A177C2">
      <w:pPr>
        <w:pStyle w:val="BodyText"/>
      </w:pPr>
    </w:p>
    <w:p w14:paraId="4DFC1BF1" w14:textId="77777777" w:rsidR="00A177C2" w:rsidRPr="00A177C2" w:rsidRDefault="00A177C2" w:rsidP="00A177C2">
      <w:pPr>
        <w:pStyle w:val="BodyText"/>
      </w:pPr>
    </w:p>
    <w:p w14:paraId="5BC8C3B1" w14:textId="77777777" w:rsidR="00084F00" w:rsidRPr="00A177C2" w:rsidRDefault="00084F00" w:rsidP="00A177C2">
      <w:pPr>
        <w:pStyle w:val="BodyText"/>
      </w:pPr>
      <w:r w:rsidRPr="00A177C2">
        <w:t>Signed: _______________________________________________________________________</w:t>
      </w:r>
    </w:p>
    <w:p w14:paraId="400840A8" w14:textId="14664735" w:rsidR="00084F00" w:rsidRPr="00A177C2" w:rsidRDefault="00242E6D" w:rsidP="00A177C2">
      <w:pPr>
        <w:pStyle w:val="BodyText"/>
      </w:pPr>
      <w:r>
        <w:t>REDACTED</w:t>
      </w:r>
    </w:p>
    <w:p w14:paraId="17A54154" w14:textId="77777777" w:rsidR="00084F00" w:rsidRPr="00A177C2" w:rsidRDefault="00084F00" w:rsidP="00A177C2">
      <w:pPr>
        <w:pStyle w:val="BodyText"/>
      </w:pPr>
    </w:p>
    <w:p w14:paraId="39C7F441" w14:textId="77777777" w:rsidR="00A177C2" w:rsidRPr="00A177C2" w:rsidRDefault="00A177C2" w:rsidP="00A177C2">
      <w:pPr>
        <w:pStyle w:val="BodyText"/>
      </w:pPr>
    </w:p>
    <w:p w14:paraId="46F2390E" w14:textId="77777777" w:rsidR="00084F00" w:rsidRPr="00A177C2" w:rsidRDefault="00084F00" w:rsidP="00A177C2">
      <w:pPr>
        <w:pStyle w:val="BodyText"/>
      </w:pPr>
      <w:r w:rsidRPr="00A177C2">
        <w:t>Signed: _______________________________________________________________________</w:t>
      </w:r>
    </w:p>
    <w:p w14:paraId="5583A6F3" w14:textId="0C965E9D" w:rsidR="00084F00" w:rsidRDefault="00242E6D" w:rsidP="00A177C2">
      <w:pPr>
        <w:pStyle w:val="BodyText"/>
      </w:pPr>
      <w:r>
        <w:t>REDACTED</w:t>
      </w:r>
    </w:p>
    <w:p w14:paraId="36A8A274" w14:textId="77777777" w:rsidR="0069123D" w:rsidRDefault="0069123D" w:rsidP="00A177C2">
      <w:pPr>
        <w:pStyle w:val="BodyText"/>
      </w:pPr>
    </w:p>
    <w:p w14:paraId="7E6CFE60" w14:textId="77777777" w:rsidR="002D7425" w:rsidRDefault="002D7425" w:rsidP="00A177C2">
      <w:pPr>
        <w:pStyle w:val="BodyText"/>
      </w:pPr>
    </w:p>
    <w:p w14:paraId="36679898" w14:textId="77777777" w:rsidR="0069123D" w:rsidRPr="00A177C2" w:rsidRDefault="0069123D" w:rsidP="0069123D">
      <w:pPr>
        <w:pStyle w:val="BodyText"/>
      </w:pPr>
      <w:r w:rsidRPr="00A177C2">
        <w:t>Signed: _______________________________________________________________________</w:t>
      </w:r>
    </w:p>
    <w:p w14:paraId="3F55D277" w14:textId="056E4B24" w:rsidR="0069123D" w:rsidRDefault="00242E6D" w:rsidP="0069123D">
      <w:pPr>
        <w:pStyle w:val="BodyText"/>
      </w:pPr>
      <w:r>
        <w:t>REDACTED</w:t>
      </w:r>
    </w:p>
    <w:p w14:paraId="5A77F180" w14:textId="77777777" w:rsidR="000C4373" w:rsidRDefault="000C4373" w:rsidP="000C4373">
      <w:pPr>
        <w:pStyle w:val="BodyText"/>
      </w:pPr>
    </w:p>
    <w:p w14:paraId="4678A646" w14:textId="77777777" w:rsidR="002D7425" w:rsidRPr="00A177C2" w:rsidRDefault="002D7425" w:rsidP="000C4373">
      <w:pPr>
        <w:pStyle w:val="BodyText"/>
      </w:pPr>
    </w:p>
    <w:p w14:paraId="1D8F9F0D" w14:textId="77777777" w:rsidR="000C4373" w:rsidRPr="00A177C2" w:rsidRDefault="000C4373" w:rsidP="000C4373">
      <w:pPr>
        <w:pStyle w:val="BodyText"/>
      </w:pPr>
      <w:r w:rsidRPr="00A177C2">
        <w:t>Signed: _______________________________________________________________________</w:t>
      </w:r>
    </w:p>
    <w:p w14:paraId="29D58479" w14:textId="0D63A735" w:rsidR="000C4373" w:rsidRPr="00A177C2" w:rsidRDefault="00242E6D" w:rsidP="000C4373">
      <w:pPr>
        <w:pStyle w:val="BodyText"/>
      </w:pPr>
      <w:r>
        <w:t>REDACTED</w:t>
      </w:r>
    </w:p>
    <w:p w14:paraId="7F47EC1F" w14:textId="77777777" w:rsidR="000C4373" w:rsidRPr="00A177C2" w:rsidRDefault="000C4373" w:rsidP="00A177C2">
      <w:pPr>
        <w:pStyle w:val="BodyText"/>
      </w:pPr>
    </w:p>
    <w:sectPr w:rsidR="000C4373" w:rsidRPr="00A177C2" w:rsidSect="00DA7317">
      <w:pgSz w:w="12240" w:h="15840" w:code="1"/>
      <w:pgMar w:top="1440" w:right="144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C35EC3" w14:textId="77777777" w:rsidR="00257A70" w:rsidRDefault="00257A70">
      <w:r>
        <w:separator/>
      </w:r>
    </w:p>
    <w:p w14:paraId="62171709" w14:textId="77777777" w:rsidR="00257A70" w:rsidRDefault="00257A70"/>
  </w:endnote>
  <w:endnote w:type="continuationSeparator" w:id="0">
    <w:p w14:paraId="453AD60C" w14:textId="77777777" w:rsidR="00257A70" w:rsidRDefault="00257A70">
      <w:r>
        <w:continuationSeparator/>
      </w:r>
    </w:p>
    <w:p w14:paraId="7D32682B" w14:textId="77777777" w:rsidR="00257A70" w:rsidRDefault="00257A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5F14F" w14:textId="77777777" w:rsidR="000C2F0A" w:rsidRPr="00115219" w:rsidRDefault="000C2F0A" w:rsidP="00115219">
    <w:pPr>
      <w:pStyle w:val="Footer"/>
    </w:pPr>
    <w:r w:rsidRPr="00115219">
      <w:t xml:space="preserve">ES </w:t>
    </w:r>
    <w:r>
      <w:t>5.7</w:t>
    </w:r>
  </w:p>
  <w:p w14:paraId="01B7087E" w14:textId="77777777" w:rsidR="000C2F0A" w:rsidRPr="00FD2649" w:rsidRDefault="000C2F0A" w:rsidP="00FD2649">
    <w:pPr>
      <w:pStyle w:val="Footer"/>
      <w:rPr>
        <w:rStyle w:val="PageNumber"/>
      </w:rPr>
    </w:pPr>
    <w:r w:rsidRPr="00115219">
      <w:t>Production Operations Manual</w:t>
    </w:r>
    <w:r w:rsidRPr="00115219">
      <w:tab/>
    </w:r>
    <w:r w:rsidRPr="00115219">
      <w:rPr>
        <w:rStyle w:val="PageNumber"/>
      </w:rPr>
      <w:fldChar w:fldCharType="begin"/>
    </w:r>
    <w:r w:rsidRPr="00115219">
      <w:rPr>
        <w:rStyle w:val="PageNumber"/>
      </w:rPr>
      <w:instrText xml:space="preserve"> PAGE </w:instrText>
    </w:r>
    <w:r w:rsidRPr="00115219">
      <w:rPr>
        <w:rStyle w:val="PageNumber"/>
      </w:rPr>
      <w:fldChar w:fldCharType="separate"/>
    </w:r>
    <w:r>
      <w:rPr>
        <w:rStyle w:val="PageNumber"/>
        <w:noProof/>
      </w:rPr>
      <w:t>1</w:t>
    </w:r>
    <w:r w:rsidRPr="00115219">
      <w:rPr>
        <w:rStyle w:val="PageNumber"/>
      </w:rPr>
      <w:fldChar w:fldCharType="end"/>
    </w:r>
    <w:r w:rsidRPr="00115219">
      <w:rPr>
        <w:rStyle w:val="PageNumber"/>
      </w:rPr>
      <w:tab/>
    </w:r>
    <w:r>
      <w:rPr>
        <w:rStyle w:val="PageNumber"/>
      </w:rPr>
      <w:t>August 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4FBD21" w14:textId="77777777" w:rsidR="00257A70" w:rsidRDefault="00257A70">
      <w:r>
        <w:separator/>
      </w:r>
    </w:p>
    <w:p w14:paraId="0E175669" w14:textId="77777777" w:rsidR="00257A70" w:rsidRDefault="00257A70"/>
  </w:footnote>
  <w:footnote w:type="continuationSeparator" w:id="0">
    <w:p w14:paraId="21FFEA16" w14:textId="77777777" w:rsidR="00257A70" w:rsidRDefault="00257A70">
      <w:r>
        <w:continuationSeparator/>
      </w:r>
    </w:p>
    <w:p w14:paraId="71C420A3" w14:textId="77777777" w:rsidR="00257A70" w:rsidRDefault="00257A7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4"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489B372E"/>
    <w:multiLevelType w:val="hybridMultilevel"/>
    <w:tmpl w:val="32C4F3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15:restartNumberingAfterBreak="0">
    <w:nsid w:val="581571F7"/>
    <w:multiLevelType w:val="hybridMultilevel"/>
    <w:tmpl w:val="2634DCFA"/>
    <w:lvl w:ilvl="0" w:tplc="425C23A0">
      <w:start w:val="1"/>
      <w:numFmt w:val="bullet"/>
      <w:pStyle w:val="BodyTextBullet2"/>
      <w:lvlText w:val=""/>
      <w:lvlJc w:val="left"/>
      <w:pPr>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6A0D49"/>
    <w:multiLevelType w:val="multilevel"/>
    <w:tmpl w:val="BF78ED66"/>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1"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6F182BE8"/>
    <w:multiLevelType w:val="hybridMultilevel"/>
    <w:tmpl w:val="47445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14" w15:restartNumberingAfterBreak="0">
    <w:nsid w:val="7C4063B1"/>
    <w:multiLevelType w:val="hybridMultilevel"/>
    <w:tmpl w:val="9F028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9D06EE"/>
    <w:multiLevelType w:val="hybridMultilevel"/>
    <w:tmpl w:val="165647B6"/>
    <w:lvl w:ilvl="0" w:tplc="658C3B9C">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3"/>
  </w:num>
  <w:num w:numId="3">
    <w:abstractNumId w:val="15"/>
  </w:num>
  <w:num w:numId="4">
    <w:abstractNumId w:val="8"/>
  </w:num>
  <w:num w:numId="5">
    <w:abstractNumId w:val="0"/>
  </w:num>
  <w:num w:numId="6">
    <w:abstractNumId w:val="11"/>
    <w:lvlOverride w:ilvl="0">
      <w:startOverride w:val="1"/>
    </w:lvlOverride>
  </w:num>
  <w:num w:numId="7">
    <w:abstractNumId w:val="9"/>
  </w:num>
  <w:num w:numId="8">
    <w:abstractNumId w:val="7"/>
  </w:num>
  <w:num w:numId="9">
    <w:abstractNumId w:val="5"/>
  </w:num>
  <w:num w:numId="10">
    <w:abstractNumId w:val="15"/>
  </w:num>
  <w:num w:numId="11">
    <w:abstractNumId w:val="8"/>
  </w:num>
  <w:num w:numId="12">
    <w:abstractNumId w:val="1"/>
  </w:num>
  <w:num w:numId="13">
    <w:abstractNumId w:val="13"/>
  </w:num>
  <w:num w:numId="14">
    <w:abstractNumId w:val="11"/>
  </w:num>
  <w:num w:numId="15">
    <w:abstractNumId w:val="10"/>
  </w:num>
  <w:num w:numId="16">
    <w:abstractNumId w:val="4"/>
  </w:num>
  <w:num w:numId="17">
    <w:abstractNumId w:val="2"/>
  </w:num>
  <w:num w:numId="18">
    <w:abstractNumId w:val="3"/>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1"/>
    <w:lvlOverride w:ilvl="0">
      <w:startOverride w:val="1"/>
    </w:lvlOverride>
  </w:num>
  <w:num w:numId="26">
    <w:abstractNumId w:val="11"/>
    <w:lvlOverride w:ilvl="0">
      <w:startOverride w:val="1"/>
    </w:lvlOverride>
  </w:num>
  <w:num w:numId="27">
    <w:abstractNumId w:val="11"/>
    <w:lvlOverride w:ilvl="0">
      <w:startOverride w:val="1"/>
    </w:lvlOverride>
  </w:num>
  <w:num w:numId="28">
    <w:abstractNumId w:val="0"/>
  </w:num>
  <w:num w:numId="29">
    <w:abstractNumId w:val="14"/>
  </w:num>
  <w:num w:numId="30">
    <w:abstractNumId w:val="12"/>
  </w:num>
  <w:num w:numId="31">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B45"/>
    <w:rsid w:val="000063A7"/>
    <w:rsid w:val="000066C6"/>
    <w:rsid w:val="0000675B"/>
    <w:rsid w:val="00006DB8"/>
    <w:rsid w:val="00010140"/>
    <w:rsid w:val="000114B6"/>
    <w:rsid w:val="00011EE6"/>
    <w:rsid w:val="0001226E"/>
    <w:rsid w:val="00012A71"/>
    <w:rsid w:val="00012DCE"/>
    <w:rsid w:val="00014C6F"/>
    <w:rsid w:val="000171DA"/>
    <w:rsid w:val="00020240"/>
    <w:rsid w:val="00022D93"/>
    <w:rsid w:val="00024AD2"/>
    <w:rsid w:val="000263BB"/>
    <w:rsid w:val="00030AC3"/>
    <w:rsid w:val="00030C06"/>
    <w:rsid w:val="0003168C"/>
    <w:rsid w:val="00032D26"/>
    <w:rsid w:val="00040DCD"/>
    <w:rsid w:val="000413FF"/>
    <w:rsid w:val="00045EA0"/>
    <w:rsid w:val="0004636C"/>
    <w:rsid w:val="000512B6"/>
    <w:rsid w:val="00051BC7"/>
    <w:rsid w:val="000554F7"/>
    <w:rsid w:val="000565EE"/>
    <w:rsid w:val="000569FA"/>
    <w:rsid w:val="0005779D"/>
    <w:rsid w:val="000634B0"/>
    <w:rsid w:val="00064258"/>
    <w:rsid w:val="00071609"/>
    <w:rsid w:val="00073523"/>
    <w:rsid w:val="0007778C"/>
    <w:rsid w:val="00082DF1"/>
    <w:rsid w:val="00084F00"/>
    <w:rsid w:val="00086450"/>
    <w:rsid w:val="00086D68"/>
    <w:rsid w:val="00086EBC"/>
    <w:rsid w:val="000870C1"/>
    <w:rsid w:val="00087EDF"/>
    <w:rsid w:val="00091367"/>
    <w:rsid w:val="000915A9"/>
    <w:rsid w:val="0009184E"/>
    <w:rsid w:val="000941A3"/>
    <w:rsid w:val="000B23F8"/>
    <w:rsid w:val="000B438A"/>
    <w:rsid w:val="000B4736"/>
    <w:rsid w:val="000B7689"/>
    <w:rsid w:val="000B78C3"/>
    <w:rsid w:val="000C0BC9"/>
    <w:rsid w:val="000C2C14"/>
    <w:rsid w:val="000C2F0A"/>
    <w:rsid w:val="000C37CA"/>
    <w:rsid w:val="000C4373"/>
    <w:rsid w:val="000C521E"/>
    <w:rsid w:val="000C62E8"/>
    <w:rsid w:val="000C7983"/>
    <w:rsid w:val="000D2A67"/>
    <w:rsid w:val="000D3A79"/>
    <w:rsid w:val="000D6A8B"/>
    <w:rsid w:val="000E39D3"/>
    <w:rsid w:val="000E7C3E"/>
    <w:rsid w:val="000F3438"/>
    <w:rsid w:val="000F3725"/>
    <w:rsid w:val="000F3974"/>
    <w:rsid w:val="000F4231"/>
    <w:rsid w:val="000F4EDD"/>
    <w:rsid w:val="00101B1F"/>
    <w:rsid w:val="00102DCA"/>
    <w:rsid w:val="0010320F"/>
    <w:rsid w:val="00104399"/>
    <w:rsid w:val="0010664C"/>
    <w:rsid w:val="00107971"/>
    <w:rsid w:val="001149CD"/>
    <w:rsid w:val="00115219"/>
    <w:rsid w:val="0012060D"/>
    <w:rsid w:val="0012136F"/>
    <w:rsid w:val="00130909"/>
    <w:rsid w:val="0013219A"/>
    <w:rsid w:val="00134580"/>
    <w:rsid w:val="001378D0"/>
    <w:rsid w:val="00137D41"/>
    <w:rsid w:val="00142364"/>
    <w:rsid w:val="00151087"/>
    <w:rsid w:val="00154EB3"/>
    <w:rsid w:val="00156D93"/>
    <w:rsid w:val="001574A4"/>
    <w:rsid w:val="00160824"/>
    <w:rsid w:val="0016089A"/>
    <w:rsid w:val="00161ED8"/>
    <w:rsid w:val="001624C3"/>
    <w:rsid w:val="00163E3D"/>
    <w:rsid w:val="00164007"/>
    <w:rsid w:val="001645B5"/>
    <w:rsid w:val="00164DAF"/>
    <w:rsid w:val="001654FA"/>
    <w:rsid w:val="00165AB8"/>
    <w:rsid w:val="0016672D"/>
    <w:rsid w:val="00170E4B"/>
    <w:rsid w:val="00172D7F"/>
    <w:rsid w:val="00175C2D"/>
    <w:rsid w:val="00176C02"/>
    <w:rsid w:val="00180235"/>
    <w:rsid w:val="001842EB"/>
    <w:rsid w:val="001857FB"/>
    <w:rsid w:val="00185BFC"/>
    <w:rsid w:val="00186009"/>
    <w:rsid w:val="00190E21"/>
    <w:rsid w:val="001A39D6"/>
    <w:rsid w:val="001A3C5C"/>
    <w:rsid w:val="001A6002"/>
    <w:rsid w:val="001A75D9"/>
    <w:rsid w:val="001B0091"/>
    <w:rsid w:val="001C3E68"/>
    <w:rsid w:val="001C41DB"/>
    <w:rsid w:val="001C57C8"/>
    <w:rsid w:val="001C6D26"/>
    <w:rsid w:val="001D3222"/>
    <w:rsid w:val="001D6650"/>
    <w:rsid w:val="001E364D"/>
    <w:rsid w:val="001E3879"/>
    <w:rsid w:val="001E4B39"/>
    <w:rsid w:val="001E6FC8"/>
    <w:rsid w:val="001F1A28"/>
    <w:rsid w:val="001F436B"/>
    <w:rsid w:val="00200C59"/>
    <w:rsid w:val="00206FBE"/>
    <w:rsid w:val="00207063"/>
    <w:rsid w:val="00214B08"/>
    <w:rsid w:val="00217034"/>
    <w:rsid w:val="00217CC2"/>
    <w:rsid w:val="00221992"/>
    <w:rsid w:val="00223883"/>
    <w:rsid w:val="002238DA"/>
    <w:rsid w:val="00224A93"/>
    <w:rsid w:val="0022620F"/>
    <w:rsid w:val="002273CA"/>
    <w:rsid w:val="0023092A"/>
    <w:rsid w:val="0023120E"/>
    <w:rsid w:val="00231DAF"/>
    <w:rsid w:val="00234111"/>
    <w:rsid w:val="00242E6D"/>
    <w:rsid w:val="00243B1F"/>
    <w:rsid w:val="002501CB"/>
    <w:rsid w:val="00250A37"/>
    <w:rsid w:val="00250E2B"/>
    <w:rsid w:val="00251258"/>
    <w:rsid w:val="00252BD5"/>
    <w:rsid w:val="00254970"/>
    <w:rsid w:val="00256419"/>
    <w:rsid w:val="00256F04"/>
    <w:rsid w:val="0025748E"/>
    <w:rsid w:val="00257A70"/>
    <w:rsid w:val="00266D60"/>
    <w:rsid w:val="00267789"/>
    <w:rsid w:val="00267E0D"/>
    <w:rsid w:val="0027136D"/>
    <w:rsid w:val="00271469"/>
    <w:rsid w:val="0027177A"/>
    <w:rsid w:val="00273AE5"/>
    <w:rsid w:val="00273F20"/>
    <w:rsid w:val="00274A9C"/>
    <w:rsid w:val="00275133"/>
    <w:rsid w:val="00277270"/>
    <w:rsid w:val="00280A53"/>
    <w:rsid w:val="00282EDE"/>
    <w:rsid w:val="00287EA8"/>
    <w:rsid w:val="00290A4E"/>
    <w:rsid w:val="00291E58"/>
    <w:rsid w:val="00292662"/>
    <w:rsid w:val="00292B10"/>
    <w:rsid w:val="00294A37"/>
    <w:rsid w:val="002A0533"/>
    <w:rsid w:val="002A0C8C"/>
    <w:rsid w:val="002A1249"/>
    <w:rsid w:val="002A2154"/>
    <w:rsid w:val="002A2EE5"/>
    <w:rsid w:val="002A4907"/>
    <w:rsid w:val="002B2ABA"/>
    <w:rsid w:val="002B5AFB"/>
    <w:rsid w:val="002C33BD"/>
    <w:rsid w:val="002C5974"/>
    <w:rsid w:val="002C6335"/>
    <w:rsid w:val="002D0C49"/>
    <w:rsid w:val="002D1B52"/>
    <w:rsid w:val="002D2841"/>
    <w:rsid w:val="002D5204"/>
    <w:rsid w:val="002D7425"/>
    <w:rsid w:val="002E03A9"/>
    <w:rsid w:val="002E0465"/>
    <w:rsid w:val="002E1D8C"/>
    <w:rsid w:val="002E685B"/>
    <w:rsid w:val="002E751D"/>
    <w:rsid w:val="002E7730"/>
    <w:rsid w:val="002E7F46"/>
    <w:rsid w:val="002F0076"/>
    <w:rsid w:val="002F5410"/>
    <w:rsid w:val="00303850"/>
    <w:rsid w:val="003110DB"/>
    <w:rsid w:val="00314B90"/>
    <w:rsid w:val="00315ED4"/>
    <w:rsid w:val="0031798D"/>
    <w:rsid w:val="00322195"/>
    <w:rsid w:val="0032241E"/>
    <w:rsid w:val="003224BE"/>
    <w:rsid w:val="00323417"/>
    <w:rsid w:val="00323646"/>
    <w:rsid w:val="00326966"/>
    <w:rsid w:val="003417C9"/>
    <w:rsid w:val="00342E0C"/>
    <w:rsid w:val="00346959"/>
    <w:rsid w:val="00346E98"/>
    <w:rsid w:val="00352347"/>
    <w:rsid w:val="00353152"/>
    <w:rsid w:val="0035392E"/>
    <w:rsid w:val="0035452B"/>
    <w:rsid w:val="0035461B"/>
    <w:rsid w:val="003565ED"/>
    <w:rsid w:val="00356AB2"/>
    <w:rsid w:val="00357A4F"/>
    <w:rsid w:val="00361600"/>
    <w:rsid w:val="00363190"/>
    <w:rsid w:val="0037202B"/>
    <w:rsid w:val="00372700"/>
    <w:rsid w:val="00376DD4"/>
    <w:rsid w:val="0038248A"/>
    <w:rsid w:val="003853CC"/>
    <w:rsid w:val="0039160C"/>
    <w:rsid w:val="00392B05"/>
    <w:rsid w:val="003A09CF"/>
    <w:rsid w:val="003A6EE4"/>
    <w:rsid w:val="003B6DC8"/>
    <w:rsid w:val="003C0EA5"/>
    <w:rsid w:val="003C2662"/>
    <w:rsid w:val="003C44DE"/>
    <w:rsid w:val="003C6332"/>
    <w:rsid w:val="003C7B01"/>
    <w:rsid w:val="003D59EF"/>
    <w:rsid w:val="003D6B45"/>
    <w:rsid w:val="003D7EA1"/>
    <w:rsid w:val="003E0B90"/>
    <w:rsid w:val="003E1F9E"/>
    <w:rsid w:val="003E5259"/>
    <w:rsid w:val="003E5D96"/>
    <w:rsid w:val="003E5FCD"/>
    <w:rsid w:val="003F004A"/>
    <w:rsid w:val="003F30DB"/>
    <w:rsid w:val="003F4789"/>
    <w:rsid w:val="003F6711"/>
    <w:rsid w:val="00400A93"/>
    <w:rsid w:val="004045EA"/>
    <w:rsid w:val="004124D7"/>
    <w:rsid w:val="0041384F"/>
    <w:rsid w:val="004145D9"/>
    <w:rsid w:val="004159C3"/>
    <w:rsid w:val="0041610D"/>
    <w:rsid w:val="004178B0"/>
    <w:rsid w:val="00422F46"/>
    <w:rsid w:val="00423003"/>
    <w:rsid w:val="00423243"/>
    <w:rsid w:val="00423A58"/>
    <w:rsid w:val="00423D63"/>
    <w:rsid w:val="004324A0"/>
    <w:rsid w:val="004324BC"/>
    <w:rsid w:val="004327A5"/>
    <w:rsid w:val="00432DF9"/>
    <w:rsid w:val="00433816"/>
    <w:rsid w:val="00434656"/>
    <w:rsid w:val="004401D7"/>
    <w:rsid w:val="00440A78"/>
    <w:rsid w:val="00445BF7"/>
    <w:rsid w:val="00451181"/>
    <w:rsid w:val="00452DB6"/>
    <w:rsid w:val="00466152"/>
    <w:rsid w:val="00467F6F"/>
    <w:rsid w:val="004708D1"/>
    <w:rsid w:val="00474BBC"/>
    <w:rsid w:val="0047610B"/>
    <w:rsid w:val="0048016C"/>
    <w:rsid w:val="0048455F"/>
    <w:rsid w:val="004849B1"/>
    <w:rsid w:val="0048569E"/>
    <w:rsid w:val="004875EB"/>
    <w:rsid w:val="00487845"/>
    <w:rsid w:val="004929C8"/>
    <w:rsid w:val="00492CEB"/>
    <w:rsid w:val="004A0B76"/>
    <w:rsid w:val="004A28E1"/>
    <w:rsid w:val="004A2951"/>
    <w:rsid w:val="004A36BA"/>
    <w:rsid w:val="004A3A2C"/>
    <w:rsid w:val="004B013C"/>
    <w:rsid w:val="004B62F3"/>
    <w:rsid w:val="004B64EC"/>
    <w:rsid w:val="004B7191"/>
    <w:rsid w:val="004D1F3B"/>
    <w:rsid w:val="004D3CB7"/>
    <w:rsid w:val="004D3F88"/>
    <w:rsid w:val="004D3FB6"/>
    <w:rsid w:val="004D5CD2"/>
    <w:rsid w:val="004E1FEA"/>
    <w:rsid w:val="004E6B19"/>
    <w:rsid w:val="004F0B74"/>
    <w:rsid w:val="004F0FB3"/>
    <w:rsid w:val="004F3A80"/>
    <w:rsid w:val="004F4273"/>
    <w:rsid w:val="004F628F"/>
    <w:rsid w:val="00504BC1"/>
    <w:rsid w:val="00506649"/>
    <w:rsid w:val="005074B9"/>
    <w:rsid w:val="005100F6"/>
    <w:rsid w:val="00510914"/>
    <w:rsid w:val="00515F2A"/>
    <w:rsid w:val="00517B55"/>
    <w:rsid w:val="00520306"/>
    <w:rsid w:val="00521866"/>
    <w:rsid w:val="00522E32"/>
    <w:rsid w:val="00526585"/>
    <w:rsid w:val="00527B5C"/>
    <w:rsid w:val="00530D34"/>
    <w:rsid w:val="005310BC"/>
    <w:rsid w:val="00531CD9"/>
    <w:rsid w:val="00532649"/>
    <w:rsid w:val="005327F9"/>
    <w:rsid w:val="00532B92"/>
    <w:rsid w:val="0053317F"/>
    <w:rsid w:val="00534120"/>
    <w:rsid w:val="005371FE"/>
    <w:rsid w:val="00543E06"/>
    <w:rsid w:val="00546157"/>
    <w:rsid w:val="00547A1A"/>
    <w:rsid w:val="00553083"/>
    <w:rsid w:val="00554B8F"/>
    <w:rsid w:val="00557C71"/>
    <w:rsid w:val="005603C0"/>
    <w:rsid w:val="00560721"/>
    <w:rsid w:val="00563AA9"/>
    <w:rsid w:val="00563BE4"/>
    <w:rsid w:val="005647C7"/>
    <w:rsid w:val="00566D6A"/>
    <w:rsid w:val="00575CFA"/>
    <w:rsid w:val="00576377"/>
    <w:rsid w:val="00577104"/>
    <w:rsid w:val="00577B5B"/>
    <w:rsid w:val="005838CE"/>
    <w:rsid w:val="00583985"/>
    <w:rsid w:val="005845BD"/>
    <w:rsid w:val="005845E2"/>
    <w:rsid w:val="00584F2F"/>
    <w:rsid w:val="00585881"/>
    <w:rsid w:val="00585C01"/>
    <w:rsid w:val="00594383"/>
    <w:rsid w:val="005A1283"/>
    <w:rsid w:val="005A159E"/>
    <w:rsid w:val="005A1C16"/>
    <w:rsid w:val="005A6D5B"/>
    <w:rsid w:val="005A722B"/>
    <w:rsid w:val="005B7319"/>
    <w:rsid w:val="005B7CDD"/>
    <w:rsid w:val="005C7545"/>
    <w:rsid w:val="005D02D3"/>
    <w:rsid w:val="005D12DB"/>
    <w:rsid w:val="005D18C5"/>
    <w:rsid w:val="005D3B22"/>
    <w:rsid w:val="005E0612"/>
    <w:rsid w:val="005E2AF9"/>
    <w:rsid w:val="005E6794"/>
    <w:rsid w:val="005E7D41"/>
    <w:rsid w:val="005F3B5B"/>
    <w:rsid w:val="005F4ABF"/>
    <w:rsid w:val="005F4F59"/>
    <w:rsid w:val="005F5273"/>
    <w:rsid w:val="00600235"/>
    <w:rsid w:val="00600360"/>
    <w:rsid w:val="00602C50"/>
    <w:rsid w:val="006047A8"/>
    <w:rsid w:val="0060508E"/>
    <w:rsid w:val="00606743"/>
    <w:rsid w:val="00610ADB"/>
    <w:rsid w:val="006117DD"/>
    <w:rsid w:val="00614A5E"/>
    <w:rsid w:val="00616CE1"/>
    <w:rsid w:val="00620BFA"/>
    <w:rsid w:val="006230C2"/>
    <w:rsid w:val="006244C7"/>
    <w:rsid w:val="00625D22"/>
    <w:rsid w:val="00631A3E"/>
    <w:rsid w:val="00631C25"/>
    <w:rsid w:val="0063235A"/>
    <w:rsid w:val="0063598F"/>
    <w:rsid w:val="006370A4"/>
    <w:rsid w:val="006401A7"/>
    <w:rsid w:val="006414F4"/>
    <w:rsid w:val="00642849"/>
    <w:rsid w:val="006459FA"/>
    <w:rsid w:val="0064769E"/>
    <w:rsid w:val="00647B03"/>
    <w:rsid w:val="006505A3"/>
    <w:rsid w:val="00653C60"/>
    <w:rsid w:val="0065443F"/>
    <w:rsid w:val="0065684B"/>
    <w:rsid w:val="00657293"/>
    <w:rsid w:val="0066022A"/>
    <w:rsid w:val="006604F2"/>
    <w:rsid w:val="00663B92"/>
    <w:rsid w:val="00664F01"/>
    <w:rsid w:val="00665BF6"/>
    <w:rsid w:val="006670D2"/>
    <w:rsid w:val="00667E47"/>
    <w:rsid w:val="006720A7"/>
    <w:rsid w:val="00673252"/>
    <w:rsid w:val="0067651E"/>
    <w:rsid w:val="00677451"/>
    <w:rsid w:val="00680463"/>
    <w:rsid w:val="00680563"/>
    <w:rsid w:val="00683C63"/>
    <w:rsid w:val="00690B2C"/>
    <w:rsid w:val="0069123D"/>
    <w:rsid w:val="00691431"/>
    <w:rsid w:val="006A0735"/>
    <w:rsid w:val="006A0B12"/>
    <w:rsid w:val="006A0FC5"/>
    <w:rsid w:val="006A1D78"/>
    <w:rsid w:val="006A20A1"/>
    <w:rsid w:val="006A388E"/>
    <w:rsid w:val="006A7603"/>
    <w:rsid w:val="006B14EC"/>
    <w:rsid w:val="006B3801"/>
    <w:rsid w:val="006B3BFE"/>
    <w:rsid w:val="006C734F"/>
    <w:rsid w:val="006C74F4"/>
    <w:rsid w:val="006C7ACD"/>
    <w:rsid w:val="006D4142"/>
    <w:rsid w:val="006D68DA"/>
    <w:rsid w:val="006E2165"/>
    <w:rsid w:val="006E32E0"/>
    <w:rsid w:val="006E4650"/>
    <w:rsid w:val="006E5523"/>
    <w:rsid w:val="006E5C93"/>
    <w:rsid w:val="006E68DF"/>
    <w:rsid w:val="006E7CBE"/>
    <w:rsid w:val="006F5215"/>
    <w:rsid w:val="006F6D65"/>
    <w:rsid w:val="0070211F"/>
    <w:rsid w:val="00703712"/>
    <w:rsid w:val="00713AB0"/>
    <w:rsid w:val="00714730"/>
    <w:rsid w:val="00715F75"/>
    <w:rsid w:val="0072286E"/>
    <w:rsid w:val="007238FF"/>
    <w:rsid w:val="0072569B"/>
    <w:rsid w:val="00725C30"/>
    <w:rsid w:val="00726310"/>
    <w:rsid w:val="0073078F"/>
    <w:rsid w:val="00731518"/>
    <w:rsid w:val="007316E5"/>
    <w:rsid w:val="007361F8"/>
    <w:rsid w:val="007366FD"/>
    <w:rsid w:val="00736B0D"/>
    <w:rsid w:val="0074039E"/>
    <w:rsid w:val="00742D4B"/>
    <w:rsid w:val="007443B9"/>
    <w:rsid w:val="00744F0F"/>
    <w:rsid w:val="00746935"/>
    <w:rsid w:val="00750FDE"/>
    <w:rsid w:val="007537E2"/>
    <w:rsid w:val="007550EF"/>
    <w:rsid w:val="00756B98"/>
    <w:rsid w:val="00762B56"/>
    <w:rsid w:val="00763062"/>
    <w:rsid w:val="00763DBB"/>
    <w:rsid w:val="00764087"/>
    <w:rsid w:val="007654AB"/>
    <w:rsid w:val="00765E89"/>
    <w:rsid w:val="0076667A"/>
    <w:rsid w:val="00767528"/>
    <w:rsid w:val="00771B04"/>
    <w:rsid w:val="00774D2F"/>
    <w:rsid w:val="007809A2"/>
    <w:rsid w:val="00781144"/>
    <w:rsid w:val="007864FA"/>
    <w:rsid w:val="0078711F"/>
    <w:rsid w:val="0078769E"/>
    <w:rsid w:val="00792536"/>
    <w:rsid w:val="007926DE"/>
    <w:rsid w:val="00793809"/>
    <w:rsid w:val="00795BA1"/>
    <w:rsid w:val="007A39CC"/>
    <w:rsid w:val="007A5236"/>
    <w:rsid w:val="007A6210"/>
    <w:rsid w:val="007A6696"/>
    <w:rsid w:val="007B0E21"/>
    <w:rsid w:val="007B3D18"/>
    <w:rsid w:val="007B43F5"/>
    <w:rsid w:val="007B5233"/>
    <w:rsid w:val="007B65D7"/>
    <w:rsid w:val="007C0EEF"/>
    <w:rsid w:val="007C2637"/>
    <w:rsid w:val="007C6331"/>
    <w:rsid w:val="007D61B8"/>
    <w:rsid w:val="007E05D4"/>
    <w:rsid w:val="007E4370"/>
    <w:rsid w:val="007E4F92"/>
    <w:rsid w:val="007E558A"/>
    <w:rsid w:val="007E5789"/>
    <w:rsid w:val="007F2A2F"/>
    <w:rsid w:val="007F4271"/>
    <w:rsid w:val="007F45D5"/>
    <w:rsid w:val="007F708F"/>
    <w:rsid w:val="007F767C"/>
    <w:rsid w:val="00801B32"/>
    <w:rsid w:val="00805F6E"/>
    <w:rsid w:val="00806E2E"/>
    <w:rsid w:val="008074C6"/>
    <w:rsid w:val="00807FA2"/>
    <w:rsid w:val="00807FC7"/>
    <w:rsid w:val="00811433"/>
    <w:rsid w:val="008159EE"/>
    <w:rsid w:val="00817274"/>
    <w:rsid w:val="00821734"/>
    <w:rsid w:val="00821FD9"/>
    <w:rsid w:val="008223C3"/>
    <w:rsid w:val="008233B6"/>
    <w:rsid w:val="008241A1"/>
    <w:rsid w:val="00825350"/>
    <w:rsid w:val="008308C2"/>
    <w:rsid w:val="008319EA"/>
    <w:rsid w:val="00834E84"/>
    <w:rsid w:val="00836C89"/>
    <w:rsid w:val="008457D1"/>
    <w:rsid w:val="00845BB9"/>
    <w:rsid w:val="0084699A"/>
    <w:rsid w:val="00847214"/>
    <w:rsid w:val="0085138F"/>
    <w:rsid w:val="00851394"/>
    <w:rsid w:val="00851812"/>
    <w:rsid w:val="00852D16"/>
    <w:rsid w:val="00856A08"/>
    <w:rsid w:val="008606B1"/>
    <w:rsid w:val="008611AB"/>
    <w:rsid w:val="00863826"/>
    <w:rsid w:val="00863B21"/>
    <w:rsid w:val="00871E3C"/>
    <w:rsid w:val="00875B39"/>
    <w:rsid w:val="0088044F"/>
    <w:rsid w:val="008807C6"/>
    <w:rsid w:val="00880C3D"/>
    <w:rsid w:val="0088148C"/>
    <w:rsid w:val="008831EB"/>
    <w:rsid w:val="00886638"/>
    <w:rsid w:val="00887D77"/>
    <w:rsid w:val="008935BD"/>
    <w:rsid w:val="008A1731"/>
    <w:rsid w:val="008A2ECE"/>
    <w:rsid w:val="008A3FD9"/>
    <w:rsid w:val="008A4AE4"/>
    <w:rsid w:val="008A783A"/>
    <w:rsid w:val="008B1753"/>
    <w:rsid w:val="008B258B"/>
    <w:rsid w:val="008B5865"/>
    <w:rsid w:val="008B58AB"/>
    <w:rsid w:val="008C1CB5"/>
    <w:rsid w:val="008C2304"/>
    <w:rsid w:val="008C4576"/>
    <w:rsid w:val="008C6C9A"/>
    <w:rsid w:val="008D191D"/>
    <w:rsid w:val="008D5013"/>
    <w:rsid w:val="008E3EF4"/>
    <w:rsid w:val="008E4AD9"/>
    <w:rsid w:val="008E56BD"/>
    <w:rsid w:val="008E58A4"/>
    <w:rsid w:val="008E6334"/>
    <w:rsid w:val="008E661A"/>
    <w:rsid w:val="008E6CEA"/>
    <w:rsid w:val="008E70D6"/>
    <w:rsid w:val="008F298E"/>
    <w:rsid w:val="008F43AA"/>
    <w:rsid w:val="008F4DA2"/>
    <w:rsid w:val="008F6321"/>
    <w:rsid w:val="009011D4"/>
    <w:rsid w:val="00901D12"/>
    <w:rsid w:val="00906711"/>
    <w:rsid w:val="009071B9"/>
    <w:rsid w:val="00913907"/>
    <w:rsid w:val="00922D53"/>
    <w:rsid w:val="00925786"/>
    <w:rsid w:val="009317C7"/>
    <w:rsid w:val="00931879"/>
    <w:rsid w:val="00931E3E"/>
    <w:rsid w:val="00941C00"/>
    <w:rsid w:val="009453C1"/>
    <w:rsid w:val="00947AE3"/>
    <w:rsid w:val="0095133D"/>
    <w:rsid w:val="0096097C"/>
    <w:rsid w:val="009615BF"/>
    <w:rsid w:val="00961FED"/>
    <w:rsid w:val="00963A5E"/>
    <w:rsid w:val="009641DE"/>
    <w:rsid w:val="009677E6"/>
    <w:rsid w:val="00967C1C"/>
    <w:rsid w:val="009763BD"/>
    <w:rsid w:val="00984DA0"/>
    <w:rsid w:val="009850AA"/>
    <w:rsid w:val="00991613"/>
    <w:rsid w:val="0099208F"/>
    <w:rsid w:val="009921F2"/>
    <w:rsid w:val="009927DB"/>
    <w:rsid w:val="00994B70"/>
    <w:rsid w:val="00996C25"/>
    <w:rsid w:val="00996E0A"/>
    <w:rsid w:val="009976DD"/>
    <w:rsid w:val="009A0140"/>
    <w:rsid w:val="009A09A6"/>
    <w:rsid w:val="009A2AA4"/>
    <w:rsid w:val="009A4026"/>
    <w:rsid w:val="009A69A3"/>
    <w:rsid w:val="009B1957"/>
    <w:rsid w:val="009B1E00"/>
    <w:rsid w:val="009B2F3B"/>
    <w:rsid w:val="009B3CD1"/>
    <w:rsid w:val="009B4768"/>
    <w:rsid w:val="009C2881"/>
    <w:rsid w:val="009C4C5F"/>
    <w:rsid w:val="009C53F3"/>
    <w:rsid w:val="009D0CD4"/>
    <w:rsid w:val="009D368C"/>
    <w:rsid w:val="009D4125"/>
    <w:rsid w:val="009E0114"/>
    <w:rsid w:val="009E1B77"/>
    <w:rsid w:val="009E67B2"/>
    <w:rsid w:val="009F55B8"/>
    <w:rsid w:val="009F5E75"/>
    <w:rsid w:val="009F77D2"/>
    <w:rsid w:val="00A04018"/>
    <w:rsid w:val="00A0550C"/>
    <w:rsid w:val="00A05CA6"/>
    <w:rsid w:val="00A05D25"/>
    <w:rsid w:val="00A12E67"/>
    <w:rsid w:val="00A136DC"/>
    <w:rsid w:val="00A149C0"/>
    <w:rsid w:val="00A15662"/>
    <w:rsid w:val="00A177C2"/>
    <w:rsid w:val="00A17CA7"/>
    <w:rsid w:val="00A22233"/>
    <w:rsid w:val="00A23A8E"/>
    <w:rsid w:val="00A2450E"/>
    <w:rsid w:val="00A24CF9"/>
    <w:rsid w:val="00A31BD1"/>
    <w:rsid w:val="00A33E79"/>
    <w:rsid w:val="00A34429"/>
    <w:rsid w:val="00A403A3"/>
    <w:rsid w:val="00A43AA1"/>
    <w:rsid w:val="00A45FED"/>
    <w:rsid w:val="00A5053D"/>
    <w:rsid w:val="00A5203C"/>
    <w:rsid w:val="00A54EF3"/>
    <w:rsid w:val="00A55DC4"/>
    <w:rsid w:val="00A57796"/>
    <w:rsid w:val="00A60450"/>
    <w:rsid w:val="00A65471"/>
    <w:rsid w:val="00A70911"/>
    <w:rsid w:val="00A73655"/>
    <w:rsid w:val="00A753C8"/>
    <w:rsid w:val="00A758EB"/>
    <w:rsid w:val="00A7785D"/>
    <w:rsid w:val="00A82956"/>
    <w:rsid w:val="00A83D56"/>
    <w:rsid w:val="00A83EB5"/>
    <w:rsid w:val="00A87F24"/>
    <w:rsid w:val="00A92D15"/>
    <w:rsid w:val="00AA02EB"/>
    <w:rsid w:val="00AA0F64"/>
    <w:rsid w:val="00AA337E"/>
    <w:rsid w:val="00AA6982"/>
    <w:rsid w:val="00AA7363"/>
    <w:rsid w:val="00AA7BB8"/>
    <w:rsid w:val="00AB173C"/>
    <w:rsid w:val="00AB177C"/>
    <w:rsid w:val="00AB2C7C"/>
    <w:rsid w:val="00AB35F9"/>
    <w:rsid w:val="00AB56F4"/>
    <w:rsid w:val="00AB6365"/>
    <w:rsid w:val="00AC4CD3"/>
    <w:rsid w:val="00AC590F"/>
    <w:rsid w:val="00AC77AF"/>
    <w:rsid w:val="00AD074D"/>
    <w:rsid w:val="00AD2556"/>
    <w:rsid w:val="00AD44B1"/>
    <w:rsid w:val="00AD4E85"/>
    <w:rsid w:val="00AD50AE"/>
    <w:rsid w:val="00AE0630"/>
    <w:rsid w:val="00AE76FC"/>
    <w:rsid w:val="00AE7979"/>
    <w:rsid w:val="00AF2BF0"/>
    <w:rsid w:val="00AF4EAC"/>
    <w:rsid w:val="00AF6EF9"/>
    <w:rsid w:val="00B010F4"/>
    <w:rsid w:val="00B0213F"/>
    <w:rsid w:val="00B04771"/>
    <w:rsid w:val="00B05421"/>
    <w:rsid w:val="00B10043"/>
    <w:rsid w:val="00B1363A"/>
    <w:rsid w:val="00B140A4"/>
    <w:rsid w:val="00B144B5"/>
    <w:rsid w:val="00B21984"/>
    <w:rsid w:val="00B21994"/>
    <w:rsid w:val="00B238E1"/>
    <w:rsid w:val="00B254C3"/>
    <w:rsid w:val="00B30E31"/>
    <w:rsid w:val="00B32016"/>
    <w:rsid w:val="00B35E09"/>
    <w:rsid w:val="00B37CF2"/>
    <w:rsid w:val="00B43397"/>
    <w:rsid w:val="00B443B7"/>
    <w:rsid w:val="00B470C6"/>
    <w:rsid w:val="00B47DBC"/>
    <w:rsid w:val="00B56AE6"/>
    <w:rsid w:val="00B61495"/>
    <w:rsid w:val="00B667B2"/>
    <w:rsid w:val="00B6706C"/>
    <w:rsid w:val="00B725E5"/>
    <w:rsid w:val="00B759B9"/>
    <w:rsid w:val="00B8115A"/>
    <w:rsid w:val="00B811B1"/>
    <w:rsid w:val="00B82A6A"/>
    <w:rsid w:val="00B83160"/>
    <w:rsid w:val="00B83BDF"/>
    <w:rsid w:val="00B83F9C"/>
    <w:rsid w:val="00B84AAD"/>
    <w:rsid w:val="00B859DB"/>
    <w:rsid w:val="00B8745A"/>
    <w:rsid w:val="00B92277"/>
    <w:rsid w:val="00B92868"/>
    <w:rsid w:val="00B959D1"/>
    <w:rsid w:val="00BA1A0C"/>
    <w:rsid w:val="00BB2A29"/>
    <w:rsid w:val="00BB2F74"/>
    <w:rsid w:val="00BB52EE"/>
    <w:rsid w:val="00BB551F"/>
    <w:rsid w:val="00BB68CC"/>
    <w:rsid w:val="00BC2D41"/>
    <w:rsid w:val="00BC5083"/>
    <w:rsid w:val="00BD035E"/>
    <w:rsid w:val="00BD183D"/>
    <w:rsid w:val="00BE2BAA"/>
    <w:rsid w:val="00BE4716"/>
    <w:rsid w:val="00BE5757"/>
    <w:rsid w:val="00BE7AD9"/>
    <w:rsid w:val="00BF1EB7"/>
    <w:rsid w:val="00BF2C5A"/>
    <w:rsid w:val="00BF4919"/>
    <w:rsid w:val="00BF74C1"/>
    <w:rsid w:val="00BF75F2"/>
    <w:rsid w:val="00C033C1"/>
    <w:rsid w:val="00C03950"/>
    <w:rsid w:val="00C04CC0"/>
    <w:rsid w:val="00C06226"/>
    <w:rsid w:val="00C0630C"/>
    <w:rsid w:val="00C12FD0"/>
    <w:rsid w:val="00C13367"/>
    <w:rsid w:val="00C13654"/>
    <w:rsid w:val="00C1775E"/>
    <w:rsid w:val="00C206A5"/>
    <w:rsid w:val="00C21CFF"/>
    <w:rsid w:val="00C365F0"/>
    <w:rsid w:val="00C36612"/>
    <w:rsid w:val="00C36864"/>
    <w:rsid w:val="00C36ED5"/>
    <w:rsid w:val="00C3721E"/>
    <w:rsid w:val="00C37BDE"/>
    <w:rsid w:val="00C37EB4"/>
    <w:rsid w:val="00C44C32"/>
    <w:rsid w:val="00C44E3B"/>
    <w:rsid w:val="00C50E92"/>
    <w:rsid w:val="00C51806"/>
    <w:rsid w:val="00C54568"/>
    <w:rsid w:val="00C54796"/>
    <w:rsid w:val="00C73A4D"/>
    <w:rsid w:val="00C74BE2"/>
    <w:rsid w:val="00C7778A"/>
    <w:rsid w:val="00C8294B"/>
    <w:rsid w:val="00C84F82"/>
    <w:rsid w:val="00C85596"/>
    <w:rsid w:val="00C92621"/>
    <w:rsid w:val="00C93BF9"/>
    <w:rsid w:val="00C9415F"/>
    <w:rsid w:val="00C946FE"/>
    <w:rsid w:val="00C96041"/>
    <w:rsid w:val="00C96FD1"/>
    <w:rsid w:val="00CA1477"/>
    <w:rsid w:val="00CA3A42"/>
    <w:rsid w:val="00CA5DF5"/>
    <w:rsid w:val="00CA6E3C"/>
    <w:rsid w:val="00CB202B"/>
    <w:rsid w:val="00CB2833"/>
    <w:rsid w:val="00CB2A72"/>
    <w:rsid w:val="00CB3256"/>
    <w:rsid w:val="00CB4A78"/>
    <w:rsid w:val="00CB684B"/>
    <w:rsid w:val="00CC3FEE"/>
    <w:rsid w:val="00CC439B"/>
    <w:rsid w:val="00CC6367"/>
    <w:rsid w:val="00CD1F5A"/>
    <w:rsid w:val="00CD398D"/>
    <w:rsid w:val="00CD4A2A"/>
    <w:rsid w:val="00CD4F2E"/>
    <w:rsid w:val="00CE37E8"/>
    <w:rsid w:val="00CE61F4"/>
    <w:rsid w:val="00CE7186"/>
    <w:rsid w:val="00CE76DA"/>
    <w:rsid w:val="00CF08BF"/>
    <w:rsid w:val="00CF5A24"/>
    <w:rsid w:val="00D008F5"/>
    <w:rsid w:val="00D03786"/>
    <w:rsid w:val="00D10534"/>
    <w:rsid w:val="00D16923"/>
    <w:rsid w:val="00D21D45"/>
    <w:rsid w:val="00D2216D"/>
    <w:rsid w:val="00D2566F"/>
    <w:rsid w:val="00D2602D"/>
    <w:rsid w:val="00D26B6F"/>
    <w:rsid w:val="00D30C38"/>
    <w:rsid w:val="00D3172E"/>
    <w:rsid w:val="00D3345F"/>
    <w:rsid w:val="00D34E60"/>
    <w:rsid w:val="00D35E9B"/>
    <w:rsid w:val="00D3642C"/>
    <w:rsid w:val="00D41E05"/>
    <w:rsid w:val="00D4319C"/>
    <w:rsid w:val="00D4529D"/>
    <w:rsid w:val="00D51403"/>
    <w:rsid w:val="00D568FA"/>
    <w:rsid w:val="00D60C86"/>
    <w:rsid w:val="00D6333C"/>
    <w:rsid w:val="00D657D7"/>
    <w:rsid w:val="00D672E7"/>
    <w:rsid w:val="00D713C8"/>
    <w:rsid w:val="00D71B75"/>
    <w:rsid w:val="00D77EE1"/>
    <w:rsid w:val="00D820E0"/>
    <w:rsid w:val="00D83562"/>
    <w:rsid w:val="00D87E85"/>
    <w:rsid w:val="00D93822"/>
    <w:rsid w:val="00D957C8"/>
    <w:rsid w:val="00D96E1B"/>
    <w:rsid w:val="00DA377A"/>
    <w:rsid w:val="00DA4AF4"/>
    <w:rsid w:val="00DA7317"/>
    <w:rsid w:val="00DA7E40"/>
    <w:rsid w:val="00DB0200"/>
    <w:rsid w:val="00DB4A3F"/>
    <w:rsid w:val="00DB7D93"/>
    <w:rsid w:val="00DC0363"/>
    <w:rsid w:val="00DC13CA"/>
    <w:rsid w:val="00DC2404"/>
    <w:rsid w:val="00DC3FD5"/>
    <w:rsid w:val="00DC4265"/>
    <w:rsid w:val="00DC49E2"/>
    <w:rsid w:val="00DC5861"/>
    <w:rsid w:val="00DD06B9"/>
    <w:rsid w:val="00DD3D2C"/>
    <w:rsid w:val="00DD3D5C"/>
    <w:rsid w:val="00DD4477"/>
    <w:rsid w:val="00DD565E"/>
    <w:rsid w:val="00DD58AE"/>
    <w:rsid w:val="00DD6972"/>
    <w:rsid w:val="00DD702F"/>
    <w:rsid w:val="00DD728C"/>
    <w:rsid w:val="00DE37FC"/>
    <w:rsid w:val="00DE3D3B"/>
    <w:rsid w:val="00DE6BB9"/>
    <w:rsid w:val="00DE6D23"/>
    <w:rsid w:val="00DE6D33"/>
    <w:rsid w:val="00DE781B"/>
    <w:rsid w:val="00DF11AE"/>
    <w:rsid w:val="00DF5408"/>
    <w:rsid w:val="00DF6735"/>
    <w:rsid w:val="00E02B61"/>
    <w:rsid w:val="00E03070"/>
    <w:rsid w:val="00E048F5"/>
    <w:rsid w:val="00E057EE"/>
    <w:rsid w:val="00E05BD9"/>
    <w:rsid w:val="00E07884"/>
    <w:rsid w:val="00E14BCB"/>
    <w:rsid w:val="00E16743"/>
    <w:rsid w:val="00E16CB4"/>
    <w:rsid w:val="00E2245D"/>
    <w:rsid w:val="00E2381D"/>
    <w:rsid w:val="00E24621"/>
    <w:rsid w:val="00E2463A"/>
    <w:rsid w:val="00E304D5"/>
    <w:rsid w:val="00E319D1"/>
    <w:rsid w:val="00E3221B"/>
    <w:rsid w:val="00E3386A"/>
    <w:rsid w:val="00E35FFD"/>
    <w:rsid w:val="00E43AD7"/>
    <w:rsid w:val="00E454D3"/>
    <w:rsid w:val="00E47D1B"/>
    <w:rsid w:val="00E5032A"/>
    <w:rsid w:val="00E511AE"/>
    <w:rsid w:val="00E53EDD"/>
    <w:rsid w:val="00E54302"/>
    <w:rsid w:val="00E54E10"/>
    <w:rsid w:val="00E550B2"/>
    <w:rsid w:val="00E57CF1"/>
    <w:rsid w:val="00E648C4"/>
    <w:rsid w:val="00E65BA7"/>
    <w:rsid w:val="00E70AD2"/>
    <w:rsid w:val="00E71635"/>
    <w:rsid w:val="00E73778"/>
    <w:rsid w:val="00E77043"/>
    <w:rsid w:val="00E773E8"/>
    <w:rsid w:val="00E9007C"/>
    <w:rsid w:val="00E90C15"/>
    <w:rsid w:val="00E930DD"/>
    <w:rsid w:val="00E96285"/>
    <w:rsid w:val="00E96B4B"/>
    <w:rsid w:val="00E97110"/>
    <w:rsid w:val="00EA1C70"/>
    <w:rsid w:val="00EA4B53"/>
    <w:rsid w:val="00EA6E32"/>
    <w:rsid w:val="00EB1AEA"/>
    <w:rsid w:val="00EB26E6"/>
    <w:rsid w:val="00EB32C3"/>
    <w:rsid w:val="00EB3357"/>
    <w:rsid w:val="00EB45EC"/>
    <w:rsid w:val="00EB4A1D"/>
    <w:rsid w:val="00EB771E"/>
    <w:rsid w:val="00EB7F5F"/>
    <w:rsid w:val="00EC0593"/>
    <w:rsid w:val="00EC51AF"/>
    <w:rsid w:val="00EC701C"/>
    <w:rsid w:val="00ED01CD"/>
    <w:rsid w:val="00ED2B36"/>
    <w:rsid w:val="00ED30CD"/>
    <w:rsid w:val="00ED4712"/>
    <w:rsid w:val="00ED544E"/>
    <w:rsid w:val="00ED699D"/>
    <w:rsid w:val="00ED78AB"/>
    <w:rsid w:val="00ED7F1C"/>
    <w:rsid w:val="00EE135B"/>
    <w:rsid w:val="00EE4234"/>
    <w:rsid w:val="00EE4C2A"/>
    <w:rsid w:val="00EE5F12"/>
    <w:rsid w:val="00EE61B2"/>
    <w:rsid w:val="00EF0C86"/>
    <w:rsid w:val="00EF4A46"/>
    <w:rsid w:val="00F00DAD"/>
    <w:rsid w:val="00F0164B"/>
    <w:rsid w:val="00F064AB"/>
    <w:rsid w:val="00F06FF7"/>
    <w:rsid w:val="00F127B9"/>
    <w:rsid w:val="00F12AB1"/>
    <w:rsid w:val="00F12CE8"/>
    <w:rsid w:val="00F15084"/>
    <w:rsid w:val="00F15258"/>
    <w:rsid w:val="00F214A8"/>
    <w:rsid w:val="00F225AF"/>
    <w:rsid w:val="00F22A9E"/>
    <w:rsid w:val="00F243F5"/>
    <w:rsid w:val="00F27F52"/>
    <w:rsid w:val="00F3280B"/>
    <w:rsid w:val="00F338FD"/>
    <w:rsid w:val="00F33DEC"/>
    <w:rsid w:val="00F34F7B"/>
    <w:rsid w:val="00F361F8"/>
    <w:rsid w:val="00F4062E"/>
    <w:rsid w:val="00F4182E"/>
    <w:rsid w:val="00F41862"/>
    <w:rsid w:val="00F47A10"/>
    <w:rsid w:val="00F5014A"/>
    <w:rsid w:val="00F524D9"/>
    <w:rsid w:val="00F527C1"/>
    <w:rsid w:val="00F54831"/>
    <w:rsid w:val="00F57F42"/>
    <w:rsid w:val="00F601FD"/>
    <w:rsid w:val="00F64ECD"/>
    <w:rsid w:val="00F6698D"/>
    <w:rsid w:val="00F67E92"/>
    <w:rsid w:val="00F7216E"/>
    <w:rsid w:val="00F72249"/>
    <w:rsid w:val="00F72BC6"/>
    <w:rsid w:val="00F73687"/>
    <w:rsid w:val="00F741A0"/>
    <w:rsid w:val="00F77CC7"/>
    <w:rsid w:val="00F82CB6"/>
    <w:rsid w:val="00F842F3"/>
    <w:rsid w:val="00F84A48"/>
    <w:rsid w:val="00F866E3"/>
    <w:rsid w:val="00F879AC"/>
    <w:rsid w:val="00F91585"/>
    <w:rsid w:val="00F91A26"/>
    <w:rsid w:val="00F94C8A"/>
    <w:rsid w:val="00F97200"/>
    <w:rsid w:val="00F9794C"/>
    <w:rsid w:val="00FA1BF4"/>
    <w:rsid w:val="00FA1FAA"/>
    <w:rsid w:val="00FA25B6"/>
    <w:rsid w:val="00FA2724"/>
    <w:rsid w:val="00FA5B5C"/>
    <w:rsid w:val="00FA5EDC"/>
    <w:rsid w:val="00FB1D36"/>
    <w:rsid w:val="00FB21BC"/>
    <w:rsid w:val="00FB38E1"/>
    <w:rsid w:val="00FB4E35"/>
    <w:rsid w:val="00FC155C"/>
    <w:rsid w:val="00FC79CD"/>
    <w:rsid w:val="00FD169A"/>
    <w:rsid w:val="00FD2649"/>
    <w:rsid w:val="00FD5401"/>
    <w:rsid w:val="00FE0067"/>
    <w:rsid w:val="00FE0A33"/>
    <w:rsid w:val="00FE1601"/>
    <w:rsid w:val="00FE3274"/>
    <w:rsid w:val="00FE37C8"/>
    <w:rsid w:val="00FE3863"/>
    <w:rsid w:val="00FE4549"/>
    <w:rsid w:val="00FE55BE"/>
    <w:rsid w:val="00FF26FB"/>
    <w:rsid w:val="00FF5229"/>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A87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AC590F"/>
    <w:rPr>
      <w:sz w:val="22"/>
      <w:szCs w:val="24"/>
    </w:rPr>
  </w:style>
  <w:style w:type="paragraph" w:styleId="Heading1">
    <w:name w:val="heading 1"/>
    <w:next w:val="BodyText"/>
    <w:qFormat/>
    <w:rsid w:val="00D2566F"/>
    <w:pPr>
      <w:keepNext/>
      <w:numPr>
        <w:numId w:val="28"/>
      </w:numPr>
      <w:tabs>
        <w:tab w:val="left" w:pos="720"/>
      </w:tabs>
      <w:autoSpaceDE w:val="0"/>
      <w:autoSpaceDN w:val="0"/>
      <w:adjustRightInd w:val="0"/>
      <w:spacing w:before="240" w:after="120"/>
      <w:outlineLvl w:val="0"/>
    </w:pPr>
    <w:rPr>
      <w:rFonts w:ascii="Arial" w:hAnsi="Arial" w:cs="Arial"/>
      <w:b/>
      <w:bCs/>
      <w:color w:val="000000" w:themeColor="text1"/>
      <w:kern w:val="32"/>
      <w:sz w:val="36"/>
      <w:szCs w:val="32"/>
    </w:rPr>
  </w:style>
  <w:style w:type="paragraph" w:styleId="Heading2">
    <w:name w:val="heading 2"/>
    <w:basedOn w:val="Heading1"/>
    <w:next w:val="BodyText"/>
    <w:qFormat/>
    <w:rsid w:val="00D2566F"/>
    <w:pPr>
      <w:numPr>
        <w:ilvl w:val="1"/>
      </w:numPr>
      <w:tabs>
        <w:tab w:val="clear" w:pos="720"/>
        <w:tab w:val="left" w:pos="900"/>
      </w:tabs>
      <w:ind w:left="432"/>
      <w:outlineLvl w:val="1"/>
    </w:pPr>
    <w:rPr>
      <w:iCs/>
      <w:sz w:val="32"/>
      <w:szCs w:val="28"/>
    </w:rPr>
  </w:style>
  <w:style w:type="paragraph" w:styleId="Heading3">
    <w:name w:val="heading 3"/>
    <w:basedOn w:val="Heading2"/>
    <w:next w:val="BodyText"/>
    <w:link w:val="Heading3Char"/>
    <w:qFormat/>
    <w:rsid w:val="00D2566F"/>
    <w:pPr>
      <w:numPr>
        <w:ilvl w:val="2"/>
      </w:numPr>
      <w:tabs>
        <w:tab w:val="clear" w:pos="900"/>
        <w:tab w:val="left" w:pos="1080"/>
      </w:tabs>
      <w:outlineLvl w:val="2"/>
    </w:pPr>
    <w:rPr>
      <w:bCs w:val="0"/>
      <w:iCs w:val="0"/>
      <w:sz w:val="28"/>
      <w:szCs w:val="26"/>
    </w:rPr>
  </w:style>
  <w:style w:type="paragraph" w:styleId="Heading4">
    <w:name w:val="heading 4"/>
    <w:basedOn w:val="Heading3"/>
    <w:next w:val="BodyText"/>
    <w:qFormat/>
    <w:rsid w:val="00D2566F"/>
    <w:pPr>
      <w:numPr>
        <w:ilvl w:val="3"/>
      </w:numPr>
      <w:ind w:left="648"/>
      <w:outlineLvl w:val="3"/>
    </w:pPr>
    <w:rPr>
      <w:sz w:val="24"/>
      <w:szCs w:val="28"/>
    </w:rPr>
  </w:style>
  <w:style w:type="paragraph" w:styleId="Heading5">
    <w:name w:val="heading 5"/>
    <w:basedOn w:val="Heading4"/>
    <w:next w:val="BodyText"/>
    <w:rsid w:val="00115219"/>
    <w:pPr>
      <w:numPr>
        <w:ilvl w:val="4"/>
      </w:numPr>
      <w:spacing w:before="40" w:after="40"/>
      <w:outlineLvl w:val="4"/>
    </w:pPr>
    <w:rPr>
      <w:b w:val="0"/>
      <w:bCs/>
      <w:iCs/>
      <w:szCs w:val="26"/>
    </w:rPr>
  </w:style>
  <w:style w:type="paragraph" w:styleId="Heading6">
    <w:name w:val="heading 6"/>
    <w:basedOn w:val="Heading5"/>
    <w:next w:val="BlockText"/>
    <w:rsid w:val="00115219"/>
    <w:pPr>
      <w:numPr>
        <w:ilvl w:val="5"/>
      </w:numPr>
      <w:outlineLvl w:val="5"/>
    </w:pPr>
    <w:rPr>
      <w:b/>
      <w:bCs w:val="0"/>
      <w:sz w:val="22"/>
      <w:szCs w:val="22"/>
    </w:rPr>
  </w:style>
  <w:style w:type="paragraph" w:styleId="Heading7">
    <w:name w:val="heading 7"/>
    <w:basedOn w:val="Heading6"/>
    <w:next w:val="BodyText"/>
    <w:rsid w:val="00115219"/>
    <w:pPr>
      <w:numPr>
        <w:ilvl w:val="6"/>
      </w:numPr>
      <w:outlineLvl w:val="6"/>
    </w:pPr>
    <w:rPr>
      <w:b w:val="0"/>
      <w:szCs w:val="24"/>
    </w:rPr>
  </w:style>
  <w:style w:type="paragraph" w:styleId="Heading8">
    <w:name w:val="heading 8"/>
    <w:basedOn w:val="Heading7"/>
    <w:next w:val="BlockText"/>
    <w:rsid w:val="00115219"/>
    <w:pPr>
      <w:numPr>
        <w:ilvl w:val="7"/>
      </w:numPr>
      <w:outlineLvl w:val="7"/>
    </w:pPr>
    <w:rPr>
      <w:b/>
      <w:i/>
      <w:iCs w:val="0"/>
    </w:rPr>
  </w:style>
  <w:style w:type="paragraph" w:styleId="Heading9">
    <w:name w:val="heading 9"/>
    <w:basedOn w:val="Heading8"/>
    <w:next w:val="BodyText"/>
    <w:rsid w:val="00115219"/>
    <w:pPr>
      <w:numPr>
        <w:ilvl w:val="8"/>
      </w:numPr>
      <w:outlineLvl w:val="8"/>
    </w:pPr>
    <w:rPr>
      <w:b w:val="0"/>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115219"/>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115219"/>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115219"/>
    <w:rPr>
      <w:color w:val="606420"/>
      <w:u w:val="single"/>
    </w:rPr>
  </w:style>
  <w:style w:type="paragraph" w:styleId="Header">
    <w:name w:val="header"/>
    <w:rsid w:val="00115219"/>
    <w:pPr>
      <w:tabs>
        <w:tab w:val="center" w:pos="4680"/>
        <w:tab w:val="right" w:pos="9360"/>
      </w:tabs>
    </w:pPr>
  </w:style>
  <w:style w:type="character" w:styleId="Hyperlink">
    <w:name w:val="Hyperlink"/>
    <w:uiPriority w:val="99"/>
    <w:rsid w:val="00115219"/>
    <w:rPr>
      <w:color w:val="0000FF"/>
      <w:u w:val="single"/>
    </w:rPr>
  </w:style>
  <w:style w:type="character" w:styleId="LineNumber">
    <w:name w:val="line number"/>
    <w:basedOn w:val="DefaultParagraphFont"/>
    <w:semiHidden/>
    <w:rsid w:val="00115219"/>
  </w:style>
  <w:style w:type="paragraph" w:styleId="Subtitle">
    <w:name w:val="Subtitle"/>
    <w:basedOn w:val="Normal"/>
    <w:rsid w:val="00115219"/>
    <w:pPr>
      <w:spacing w:after="60"/>
      <w:jc w:val="center"/>
      <w:outlineLvl w:val="1"/>
    </w:pPr>
    <w:rPr>
      <w:rFonts w:ascii="Arial" w:hAnsi="Arial" w:cs="Arial"/>
      <w:sz w:val="24"/>
    </w:rPr>
  </w:style>
  <w:style w:type="paragraph" w:styleId="Title">
    <w:name w:val="Title"/>
    <w:link w:val="TitleChar"/>
    <w:qFormat/>
    <w:rsid w:val="00D03786"/>
    <w:pPr>
      <w:autoSpaceDE w:val="0"/>
      <w:autoSpaceDN w:val="0"/>
      <w:adjustRightInd w:val="0"/>
      <w:spacing w:before="480" w:after="480"/>
      <w:jc w:val="center"/>
    </w:pPr>
    <w:rPr>
      <w:rFonts w:ascii="Arial" w:hAnsi="Arial" w:cs="Arial"/>
      <w:b/>
      <w:bCs/>
      <w:sz w:val="36"/>
      <w:szCs w:val="32"/>
    </w:rPr>
  </w:style>
  <w:style w:type="paragraph" w:customStyle="1" w:styleId="Title2">
    <w:name w:val="Title 2"/>
    <w:rsid w:val="00D03786"/>
    <w:pPr>
      <w:spacing w:before="360" w:after="360"/>
      <w:jc w:val="center"/>
    </w:pPr>
    <w:rPr>
      <w:rFonts w:ascii="Arial" w:hAnsi="Arial" w:cs="Arial"/>
      <w:b/>
      <w:bCs/>
      <w:sz w:val="28"/>
      <w:szCs w:val="32"/>
    </w:rPr>
  </w:style>
  <w:style w:type="paragraph" w:customStyle="1" w:styleId="TableHeading">
    <w:name w:val="Table Heading"/>
    <w:qFormat/>
    <w:rsid w:val="00115219"/>
    <w:pPr>
      <w:spacing w:before="60" w:after="60"/>
      <w:jc w:val="center"/>
    </w:pPr>
    <w:rPr>
      <w:rFonts w:ascii="Arial" w:hAnsi="Arial" w:cs="Arial"/>
      <w:b/>
      <w:sz w:val="22"/>
      <w:szCs w:val="22"/>
    </w:rPr>
  </w:style>
  <w:style w:type="paragraph" w:customStyle="1" w:styleId="TableText">
    <w:name w:val="Table Text"/>
    <w:link w:val="TableTextChar"/>
    <w:qFormat/>
    <w:rsid w:val="00115219"/>
    <w:pPr>
      <w:spacing w:before="60" w:after="60"/>
    </w:pPr>
    <w:rPr>
      <w:rFonts w:ascii="Arial" w:hAnsi="Arial" w:cs="Arial"/>
      <w:sz w:val="22"/>
    </w:rPr>
  </w:style>
  <w:style w:type="paragraph" w:customStyle="1" w:styleId="DividerPage">
    <w:name w:val="Divider Page"/>
    <w:next w:val="Normal"/>
    <w:rsid w:val="00115219"/>
    <w:pPr>
      <w:keepNext/>
      <w:keepLines/>
      <w:pageBreakBefore/>
    </w:pPr>
    <w:rPr>
      <w:rFonts w:ascii="Arial" w:hAnsi="Arial"/>
      <w:b/>
      <w:sz w:val="48"/>
    </w:rPr>
  </w:style>
  <w:style w:type="paragraph" w:customStyle="1" w:styleId="BodyTextBullet1">
    <w:name w:val="Body Text Bullet 1"/>
    <w:autoRedefine/>
    <w:qFormat/>
    <w:rsid w:val="006401A7"/>
    <w:pPr>
      <w:numPr>
        <w:numId w:val="3"/>
      </w:numPr>
      <w:spacing w:before="60" w:after="60"/>
    </w:pPr>
    <w:rPr>
      <w:sz w:val="24"/>
    </w:rPr>
  </w:style>
  <w:style w:type="paragraph" w:styleId="TOC1">
    <w:name w:val="toc 1"/>
    <w:basedOn w:val="Normal"/>
    <w:next w:val="Normal"/>
    <w:autoRedefine/>
    <w:uiPriority w:val="39"/>
    <w:rsid w:val="00115219"/>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115219"/>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115219"/>
    <w:pPr>
      <w:tabs>
        <w:tab w:val="left" w:pos="1440"/>
        <w:tab w:val="right" w:leader="dot" w:pos="9350"/>
      </w:tabs>
      <w:spacing w:before="60"/>
      <w:ind w:left="540"/>
    </w:pPr>
    <w:rPr>
      <w:rFonts w:ascii="Arial" w:hAnsi="Arial"/>
      <w:b/>
      <w:sz w:val="24"/>
    </w:rPr>
  </w:style>
  <w:style w:type="paragraph" w:customStyle="1" w:styleId="BodyTextBullet2">
    <w:name w:val="Body Text Bullet 2"/>
    <w:rsid w:val="00064258"/>
    <w:pPr>
      <w:numPr>
        <w:numId w:val="11"/>
      </w:numPr>
      <w:spacing w:before="60" w:after="60"/>
    </w:pPr>
    <w:rPr>
      <w:sz w:val="22"/>
    </w:rPr>
  </w:style>
  <w:style w:type="paragraph" w:customStyle="1" w:styleId="BodyTextNumbered1">
    <w:name w:val="Body Text Numbered 1"/>
    <w:rsid w:val="008E4AD9"/>
    <w:pPr>
      <w:numPr>
        <w:numId w:val="14"/>
      </w:numPr>
    </w:pPr>
    <w:rPr>
      <w:sz w:val="24"/>
    </w:rPr>
  </w:style>
  <w:style w:type="paragraph" w:customStyle="1" w:styleId="BodyTextNumbered2">
    <w:name w:val="Body Text Numbered 2"/>
    <w:rsid w:val="00115219"/>
    <w:pPr>
      <w:numPr>
        <w:numId w:val="15"/>
      </w:numPr>
      <w:spacing w:before="120" w:after="120"/>
    </w:pPr>
    <w:rPr>
      <w:sz w:val="22"/>
    </w:rPr>
  </w:style>
  <w:style w:type="paragraph" w:customStyle="1" w:styleId="BodyTextLettered1">
    <w:name w:val="Body Text Lettered 1"/>
    <w:rsid w:val="00115219"/>
    <w:pPr>
      <w:numPr>
        <w:numId w:val="12"/>
      </w:numPr>
    </w:pPr>
    <w:rPr>
      <w:sz w:val="22"/>
    </w:rPr>
  </w:style>
  <w:style w:type="paragraph" w:customStyle="1" w:styleId="BodyTextLettered2">
    <w:name w:val="Body Text Lettered 2"/>
    <w:rsid w:val="00E96285"/>
    <w:pPr>
      <w:numPr>
        <w:numId w:val="13"/>
      </w:numPr>
      <w:spacing w:before="120" w:after="120"/>
    </w:pPr>
    <w:rPr>
      <w:sz w:val="24"/>
    </w:rPr>
  </w:style>
  <w:style w:type="paragraph" w:styleId="Footer">
    <w:name w:val="footer"/>
    <w:link w:val="FooterChar"/>
    <w:qFormat/>
    <w:rsid w:val="00115219"/>
    <w:pPr>
      <w:tabs>
        <w:tab w:val="center" w:pos="4680"/>
        <w:tab w:val="right" w:pos="9360"/>
      </w:tabs>
    </w:pPr>
    <w:rPr>
      <w:rFonts w:cs="Tahoma"/>
      <w:szCs w:val="16"/>
    </w:rPr>
  </w:style>
  <w:style w:type="character" w:styleId="PageNumber">
    <w:name w:val="page number"/>
    <w:basedOn w:val="DefaultParagraphFont"/>
    <w:rsid w:val="00115219"/>
  </w:style>
  <w:style w:type="character" w:customStyle="1" w:styleId="TextItalics">
    <w:name w:val="Text Italics"/>
    <w:rsid w:val="00115219"/>
    <w:rPr>
      <w:i/>
    </w:rPr>
  </w:style>
  <w:style w:type="table" w:styleId="TableGrid">
    <w:name w:val="Table Grid"/>
    <w:basedOn w:val="TableNormal"/>
    <w:rsid w:val="001152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115219"/>
    <w:rPr>
      <w:b/>
    </w:rPr>
  </w:style>
  <w:style w:type="character" w:customStyle="1" w:styleId="TextBoldItalics">
    <w:name w:val="Text Bold Italics"/>
    <w:rsid w:val="00115219"/>
    <w:rPr>
      <w:b/>
      <w:i/>
    </w:rPr>
  </w:style>
  <w:style w:type="paragraph" w:styleId="TOC4">
    <w:name w:val="toc 4"/>
    <w:basedOn w:val="Normal"/>
    <w:next w:val="Normal"/>
    <w:autoRedefine/>
    <w:uiPriority w:val="39"/>
    <w:rsid w:val="00115219"/>
    <w:pPr>
      <w:ind w:left="720"/>
    </w:pPr>
    <w:rPr>
      <w:rFonts w:ascii="Arial" w:hAnsi="Arial"/>
    </w:rPr>
  </w:style>
  <w:style w:type="paragraph" w:customStyle="1" w:styleId="CoverTitleInstructions">
    <w:name w:val="Cover Title Instructions"/>
    <w:basedOn w:val="InstructionalText1"/>
    <w:rsid w:val="00115219"/>
    <w:pPr>
      <w:jc w:val="center"/>
    </w:pPr>
    <w:rPr>
      <w:szCs w:val="28"/>
    </w:rPr>
  </w:style>
  <w:style w:type="paragraph" w:customStyle="1" w:styleId="InstructionalText1">
    <w:name w:val="Instructional Text 1"/>
    <w:basedOn w:val="Normal"/>
    <w:next w:val="BodyText"/>
    <w:link w:val="InstructionalText1Char"/>
    <w:rsid w:val="00115219"/>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115219"/>
    <w:rPr>
      <w:i/>
      <w:iCs/>
      <w:color w:val="0000FF"/>
      <w:sz w:val="24"/>
    </w:rPr>
  </w:style>
  <w:style w:type="paragraph" w:customStyle="1" w:styleId="InstructionalNote">
    <w:name w:val="Instructional Note"/>
    <w:basedOn w:val="Normal"/>
    <w:rsid w:val="00115219"/>
    <w:pPr>
      <w:numPr>
        <w:numId w:val="18"/>
      </w:numPr>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115219"/>
    <w:pPr>
      <w:numPr>
        <w:numId w:val="17"/>
      </w:numPr>
      <w:spacing w:before="60" w:after="60"/>
    </w:pPr>
    <w:rPr>
      <w:i/>
      <w:color w:val="0000FF"/>
      <w:sz w:val="24"/>
    </w:rPr>
  </w:style>
  <w:style w:type="paragraph" w:customStyle="1" w:styleId="InstructionalBullet2">
    <w:name w:val="Instructional Bullet 2"/>
    <w:basedOn w:val="InstructionalBullet1"/>
    <w:rsid w:val="00115219"/>
    <w:pPr>
      <w:numPr>
        <w:numId w:val="0"/>
      </w:numPr>
    </w:pPr>
  </w:style>
  <w:style w:type="character" w:customStyle="1" w:styleId="InstructionalTextBold">
    <w:name w:val="Instructional Text Bold"/>
    <w:rsid w:val="00115219"/>
    <w:rPr>
      <w:b/>
      <w:bCs/>
      <w:color w:val="0000FF"/>
    </w:rPr>
  </w:style>
  <w:style w:type="paragraph" w:customStyle="1" w:styleId="InstructionalText2">
    <w:name w:val="Instructional Text 2"/>
    <w:basedOn w:val="InstructionalText1"/>
    <w:next w:val="BodyText"/>
    <w:link w:val="InstructionalText2Char"/>
    <w:rsid w:val="00115219"/>
    <w:pPr>
      <w:ind w:left="720"/>
    </w:pPr>
  </w:style>
  <w:style w:type="character" w:customStyle="1" w:styleId="InstructionalText2Char">
    <w:name w:val="Instructional Text 2 Char"/>
    <w:basedOn w:val="InstructionalText1Char"/>
    <w:link w:val="InstructionalText2"/>
    <w:rsid w:val="00115219"/>
    <w:rPr>
      <w:i/>
      <w:iCs/>
      <w:color w:val="0000FF"/>
      <w:sz w:val="24"/>
    </w:rPr>
  </w:style>
  <w:style w:type="paragraph" w:styleId="ListBullet4">
    <w:name w:val="List Bullet 4"/>
    <w:basedOn w:val="Normal"/>
    <w:autoRedefine/>
    <w:semiHidden/>
    <w:rsid w:val="00115219"/>
    <w:pPr>
      <w:tabs>
        <w:tab w:val="num" w:pos="1440"/>
      </w:tabs>
      <w:ind w:left="1440" w:hanging="360"/>
    </w:pPr>
  </w:style>
  <w:style w:type="paragraph" w:customStyle="1" w:styleId="InstructionalTable">
    <w:name w:val="Instructional Table"/>
    <w:next w:val="TableText"/>
    <w:rsid w:val="00115219"/>
    <w:rPr>
      <w:i/>
      <w:color w:val="0000FF"/>
      <w:sz w:val="22"/>
      <w:szCs w:val="24"/>
    </w:rPr>
  </w:style>
  <w:style w:type="paragraph" w:customStyle="1" w:styleId="Appendix1">
    <w:name w:val="Appendix 1"/>
    <w:next w:val="BodyText"/>
    <w:rsid w:val="00115219"/>
    <w:pPr>
      <w:numPr>
        <w:numId w:val="8"/>
      </w:numPr>
    </w:pPr>
    <w:rPr>
      <w:rFonts w:ascii="Arial" w:hAnsi="Arial"/>
      <w:b/>
      <w:sz w:val="32"/>
      <w:szCs w:val="24"/>
    </w:rPr>
  </w:style>
  <w:style w:type="paragraph" w:customStyle="1" w:styleId="Appendix2">
    <w:name w:val="Appendix 2"/>
    <w:basedOn w:val="Appendix1"/>
    <w:rsid w:val="00115219"/>
    <w:pPr>
      <w:numPr>
        <w:ilvl w:val="1"/>
      </w:numPr>
    </w:pPr>
  </w:style>
  <w:style w:type="paragraph" w:customStyle="1" w:styleId="In-lineInstruction">
    <w:name w:val="In-line Instruction"/>
    <w:basedOn w:val="Normal"/>
    <w:link w:val="In-lineInstructionChar"/>
    <w:rsid w:val="00115219"/>
    <w:pPr>
      <w:spacing w:before="120" w:after="120"/>
    </w:pPr>
    <w:rPr>
      <w:i/>
      <w:color w:val="0000FF"/>
      <w:szCs w:val="20"/>
    </w:rPr>
  </w:style>
  <w:style w:type="character" w:customStyle="1" w:styleId="In-lineInstructionChar">
    <w:name w:val="In-line Instruction Char"/>
    <w:link w:val="In-lineInstruction"/>
    <w:rsid w:val="00115219"/>
    <w:rPr>
      <w:i/>
      <w:color w:val="0000FF"/>
      <w:sz w:val="22"/>
    </w:rPr>
  </w:style>
  <w:style w:type="paragraph" w:customStyle="1" w:styleId="TemplateInstructions">
    <w:name w:val="Template Instructions"/>
    <w:basedOn w:val="Normal"/>
    <w:next w:val="Normal"/>
    <w:link w:val="TemplateInstructionsChar"/>
    <w:rsid w:val="00115219"/>
    <w:pPr>
      <w:keepNext/>
      <w:keepLines/>
      <w:spacing w:before="40"/>
    </w:pPr>
    <w:rPr>
      <w:i/>
      <w:iCs/>
      <w:color w:val="0000FF"/>
      <w:szCs w:val="22"/>
    </w:rPr>
  </w:style>
  <w:style w:type="character" w:customStyle="1" w:styleId="TemplateInstructionsChar">
    <w:name w:val="Template Instructions Char"/>
    <w:link w:val="TemplateInstructions"/>
    <w:rsid w:val="00115219"/>
    <w:rPr>
      <w:i/>
      <w:iCs/>
      <w:color w:val="0000FF"/>
      <w:sz w:val="22"/>
      <w:szCs w:val="22"/>
    </w:rPr>
  </w:style>
  <w:style w:type="paragraph" w:customStyle="1" w:styleId="BulletInstructions">
    <w:name w:val="Bullet Instructions"/>
    <w:basedOn w:val="Normal"/>
    <w:rsid w:val="00115219"/>
    <w:pPr>
      <w:numPr>
        <w:numId w:val="16"/>
      </w:numPr>
    </w:pPr>
    <w:rPr>
      <w:i/>
      <w:color w:val="0000FF"/>
    </w:rPr>
  </w:style>
  <w:style w:type="paragraph" w:styleId="Caption">
    <w:name w:val="caption"/>
    <w:next w:val="BodyText"/>
    <w:qFormat/>
    <w:rsid w:val="000C7983"/>
    <w:pPr>
      <w:keepNext/>
      <w:keepLines/>
      <w:spacing w:before="240" w:after="240"/>
      <w:jc w:val="center"/>
    </w:pPr>
    <w:rPr>
      <w:rFonts w:ascii="Arial" w:hAnsi="Arial" w:cs="Arial"/>
      <w:b/>
      <w:bCs/>
      <w:sz w:val="22"/>
    </w:rPr>
  </w:style>
  <w:style w:type="paragraph" w:customStyle="1" w:styleId="templateinstructions0">
    <w:name w:val="templateinstructions"/>
    <w:basedOn w:val="Normal"/>
    <w:rsid w:val="00115219"/>
    <w:pPr>
      <w:spacing w:before="100" w:beforeAutospacing="1" w:after="100" w:afterAutospacing="1"/>
    </w:pPr>
    <w:rPr>
      <w:sz w:val="24"/>
    </w:rPr>
  </w:style>
  <w:style w:type="paragraph" w:customStyle="1" w:styleId="CrossReference">
    <w:name w:val="CrossReference"/>
    <w:basedOn w:val="Normal"/>
    <w:rsid w:val="00115219"/>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15219"/>
    <w:pPr>
      <w:keepLines/>
      <w:numPr>
        <w:numId w:val="7"/>
      </w:numPr>
      <w:tabs>
        <w:tab w:val="clear" w:pos="900"/>
      </w:tabs>
    </w:pPr>
  </w:style>
  <w:style w:type="character" w:customStyle="1" w:styleId="BodyItalic">
    <w:name w:val="Body Italic"/>
    <w:rsid w:val="00115219"/>
    <w:rPr>
      <w:i/>
    </w:rPr>
  </w:style>
  <w:style w:type="paragraph" w:customStyle="1" w:styleId="TableHeadingCentered">
    <w:name w:val="Table Heading Centered"/>
    <w:basedOn w:val="TableHeading"/>
    <w:rsid w:val="00115219"/>
    <w:rPr>
      <w:rFonts w:cs="Times New Roman"/>
      <w:sz w:val="16"/>
      <w:szCs w:val="16"/>
    </w:rPr>
  </w:style>
  <w:style w:type="character" w:customStyle="1" w:styleId="TableTextChar">
    <w:name w:val="Table Text Char"/>
    <w:link w:val="TableText"/>
    <w:rsid w:val="00115219"/>
    <w:rPr>
      <w:rFonts w:ascii="Arial" w:hAnsi="Arial" w:cs="Arial"/>
      <w:sz w:val="22"/>
    </w:rPr>
  </w:style>
  <w:style w:type="paragraph" w:styleId="TOC5">
    <w:name w:val="toc 5"/>
    <w:basedOn w:val="Normal"/>
    <w:next w:val="Normal"/>
    <w:autoRedefine/>
    <w:uiPriority w:val="39"/>
    <w:rsid w:val="00115219"/>
    <w:pPr>
      <w:ind w:left="880"/>
    </w:pPr>
  </w:style>
  <w:style w:type="paragraph" w:styleId="TOC6">
    <w:name w:val="toc 6"/>
    <w:basedOn w:val="Normal"/>
    <w:next w:val="Normal"/>
    <w:autoRedefine/>
    <w:uiPriority w:val="39"/>
    <w:rsid w:val="00115219"/>
    <w:pPr>
      <w:ind w:left="1100"/>
    </w:pPr>
  </w:style>
  <w:style w:type="paragraph" w:styleId="TOC7">
    <w:name w:val="toc 7"/>
    <w:basedOn w:val="Normal"/>
    <w:next w:val="Normal"/>
    <w:autoRedefine/>
    <w:uiPriority w:val="39"/>
    <w:rsid w:val="00115219"/>
    <w:pPr>
      <w:ind w:left="1320"/>
    </w:pPr>
  </w:style>
  <w:style w:type="paragraph" w:styleId="TOC8">
    <w:name w:val="toc 8"/>
    <w:basedOn w:val="Normal"/>
    <w:next w:val="Normal"/>
    <w:autoRedefine/>
    <w:uiPriority w:val="39"/>
    <w:rsid w:val="00115219"/>
    <w:pPr>
      <w:ind w:left="1540"/>
    </w:pPr>
  </w:style>
  <w:style w:type="paragraph" w:styleId="TOC9">
    <w:name w:val="toc 9"/>
    <w:basedOn w:val="Normal"/>
    <w:next w:val="Normal"/>
    <w:autoRedefine/>
    <w:uiPriority w:val="39"/>
    <w:rsid w:val="00115219"/>
    <w:pPr>
      <w:ind w:left="1760"/>
    </w:pPr>
  </w:style>
  <w:style w:type="paragraph" w:styleId="BodyText">
    <w:name w:val="Body Text"/>
    <w:link w:val="BodyTextChar"/>
    <w:qFormat/>
    <w:rsid w:val="00115219"/>
    <w:pPr>
      <w:spacing w:before="120" w:after="120"/>
    </w:pPr>
    <w:rPr>
      <w:sz w:val="24"/>
    </w:rPr>
  </w:style>
  <w:style w:type="character" w:customStyle="1" w:styleId="BodyTextChar">
    <w:name w:val="Body Text Char"/>
    <w:link w:val="BodyText"/>
    <w:rsid w:val="00115219"/>
    <w:rPr>
      <w:sz w:val="24"/>
    </w:rPr>
  </w:style>
  <w:style w:type="character" w:customStyle="1" w:styleId="FooterChar">
    <w:name w:val="Footer Char"/>
    <w:link w:val="Footer"/>
    <w:rsid w:val="00115219"/>
    <w:rPr>
      <w:rFonts w:cs="Tahoma"/>
      <w:szCs w:val="16"/>
    </w:rPr>
  </w:style>
  <w:style w:type="paragraph" w:styleId="BlockText">
    <w:name w:val="Block Text"/>
    <w:basedOn w:val="Normal"/>
    <w:rsid w:val="00115219"/>
    <w:pPr>
      <w:spacing w:after="120"/>
      <w:ind w:left="1440" w:right="1440"/>
    </w:pPr>
  </w:style>
  <w:style w:type="paragraph" w:styleId="BalloonText">
    <w:name w:val="Balloon Text"/>
    <w:basedOn w:val="Normal"/>
    <w:link w:val="BalloonTextChar"/>
    <w:rsid w:val="00115219"/>
    <w:rPr>
      <w:rFonts w:ascii="Tahoma" w:hAnsi="Tahoma" w:cs="Tahoma"/>
      <w:sz w:val="16"/>
      <w:szCs w:val="16"/>
    </w:rPr>
  </w:style>
  <w:style w:type="character" w:customStyle="1" w:styleId="BalloonTextChar">
    <w:name w:val="Balloon Text Char"/>
    <w:basedOn w:val="DefaultParagraphFont"/>
    <w:link w:val="BalloonText"/>
    <w:rsid w:val="00115219"/>
    <w:rPr>
      <w:rFonts w:ascii="Tahoma" w:hAnsi="Tahoma" w:cs="Tahoma"/>
      <w:sz w:val="16"/>
      <w:szCs w:val="16"/>
    </w:rPr>
  </w:style>
  <w:style w:type="paragraph" w:customStyle="1" w:styleId="InstructionalTextMainTitle">
    <w:name w:val="Instructional Text Main Title"/>
    <w:basedOn w:val="InstructionalText1"/>
    <w:next w:val="Title"/>
    <w:rsid w:val="00115219"/>
    <w:pPr>
      <w:jc w:val="center"/>
    </w:pPr>
    <w:rPr>
      <w:szCs w:val="22"/>
    </w:rPr>
  </w:style>
  <w:style w:type="paragraph" w:customStyle="1" w:styleId="InstructionalTextTitle2">
    <w:name w:val="Instructional Text Title 2"/>
    <w:basedOn w:val="Title2"/>
    <w:next w:val="Title2"/>
    <w:rsid w:val="00115219"/>
    <w:rPr>
      <w:rFonts w:ascii="Times New Roman" w:hAnsi="Times New Roman" w:cs="Times New Roman"/>
      <w:b w:val="0"/>
      <w:i/>
      <w:color w:val="0000FF"/>
      <w:sz w:val="24"/>
      <w:szCs w:val="22"/>
    </w:rPr>
  </w:style>
  <w:style w:type="numbering" w:customStyle="1" w:styleId="Headings">
    <w:name w:val="Headings"/>
    <w:uiPriority w:val="99"/>
    <w:rsid w:val="00C84F82"/>
    <w:pPr>
      <w:numPr>
        <w:numId w:val="5"/>
      </w:numPr>
    </w:pPr>
  </w:style>
  <w:style w:type="character" w:customStyle="1" w:styleId="TitleChar">
    <w:name w:val="Title Char"/>
    <w:basedOn w:val="DefaultParagraphFont"/>
    <w:link w:val="Title"/>
    <w:rsid w:val="00D03786"/>
    <w:rPr>
      <w:rFonts w:ascii="Arial" w:hAnsi="Arial" w:cs="Arial"/>
      <w:b/>
      <w:bCs/>
      <w:sz w:val="36"/>
      <w:szCs w:val="32"/>
    </w:rPr>
  </w:style>
  <w:style w:type="character" w:styleId="CommentReference">
    <w:name w:val="annotation reference"/>
    <w:basedOn w:val="DefaultParagraphFont"/>
    <w:rsid w:val="00115219"/>
    <w:rPr>
      <w:sz w:val="16"/>
      <w:szCs w:val="16"/>
    </w:rPr>
  </w:style>
  <w:style w:type="paragraph" w:styleId="CommentText">
    <w:name w:val="annotation text"/>
    <w:basedOn w:val="Normal"/>
    <w:link w:val="CommentTextChar"/>
    <w:rsid w:val="00115219"/>
    <w:rPr>
      <w:sz w:val="20"/>
      <w:szCs w:val="20"/>
    </w:rPr>
  </w:style>
  <w:style w:type="character" w:customStyle="1" w:styleId="CommentTextChar">
    <w:name w:val="Comment Text Char"/>
    <w:basedOn w:val="DefaultParagraphFont"/>
    <w:link w:val="CommentText"/>
    <w:rsid w:val="00115219"/>
  </w:style>
  <w:style w:type="paragraph" w:styleId="CommentSubject">
    <w:name w:val="annotation subject"/>
    <w:basedOn w:val="CommentText"/>
    <w:next w:val="CommentText"/>
    <w:link w:val="CommentSubjectChar"/>
    <w:rsid w:val="00115219"/>
    <w:rPr>
      <w:b/>
      <w:bCs/>
    </w:rPr>
  </w:style>
  <w:style w:type="character" w:customStyle="1" w:styleId="CommentSubjectChar">
    <w:name w:val="Comment Subject Char"/>
    <w:basedOn w:val="CommentTextChar"/>
    <w:link w:val="CommentSubject"/>
    <w:rsid w:val="00115219"/>
    <w:rPr>
      <w:b/>
      <w:bCs/>
    </w:rPr>
  </w:style>
  <w:style w:type="paragraph" w:styleId="Revision">
    <w:name w:val="Revision"/>
    <w:hidden/>
    <w:uiPriority w:val="99"/>
    <w:semiHidden/>
    <w:rsid w:val="00FB4E35"/>
    <w:rPr>
      <w:color w:val="000000" w:themeColor="text1"/>
      <w:sz w:val="22"/>
      <w:szCs w:val="24"/>
    </w:rPr>
  </w:style>
  <w:style w:type="paragraph" w:customStyle="1" w:styleId="BodyBullet2">
    <w:name w:val="Body Bullet 2"/>
    <w:basedOn w:val="Normal"/>
    <w:link w:val="BodyBullet2Char"/>
    <w:rsid w:val="00115219"/>
    <w:pPr>
      <w:numPr>
        <w:numId w:val="9"/>
      </w:numPr>
      <w:autoSpaceDE w:val="0"/>
      <w:autoSpaceDN w:val="0"/>
      <w:adjustRightInd w:val="0"/>
      <w:spacing w:before="60" w:after="60"/>
    </w:pPr>
    <w:rPr>
      <w:iCs/>
      <w:szCs w:val="22"/>
    </w:rPr>
  </w:style>
  <w:style w:type="character" w:customStyle="1" w:styleId="BodyBullet2Char">
    <w:name w:val="Body Bullet 2 Char"/>
    <w:link w:val="BodyBullet2"/>
    <w:rsid w:val="00115219"/>
    <w:rPr>
      <w:iCs/>
      <w:sz w:val="22"/>
      <w:szCs w:val="22"/>
    </w:rPr>
  </w:style>
  <w:style w:type="character" w:styleId="Emphasis">
    <w:name w:val="Emphasis"/>
    <w:basedOn w:val="DefaultParagraphFont"/>
    <w:rsid w:val="00115219"/>
    <w:rPr>
      <w:i/>
      <w:iCs/>
    </w:rPr>
  </w:style>
  <w:style w:type="character" w:customStyle="1" w:styleId="Heading3Char">
    <w:name w:val="Heading 3 Char"/>
    <w:basedOn w:val="DefaultParagraphFont"/>
    <w:link w:val="Heading3"/>
    <w:rsid w:val="00115219"/>
    <w:rPr>
      <w:rFonts w:ascii="Arial" w:hAnsi="Arial" w:cs="Arial"/>
      <w:b/>
      <w:color w:val="000000" w:themeColor="text1"/>
      <w:kern w:val="32"/>
      <w:sz w:val="28"/>
      <w:szCs w:val="26"/>
    </w:rPr>
  </w:style>
  <w:style w:type="paragraph" w:styleId="NoSpacing">
    <w:name w:val="No Spacing"/>
    <w:uiPriority w:val="1"/>
    <w:rsid w:val="00115219"/>
    <w:rPr>
      <w:sz w:val="22"/>
      <w:szCs w:val="24"/>
    </w:rPr>
  </w:style>
  <w:style w:type="table" w:customStyle="1" w:styleId="TableGrid1">
    <w:name w:val="Table Grid1"/>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dg">
    <w:name w:val="Table Hdg"/>
    <w:basedOn w:val="Normal"/>
    <w:next w:val="BodyText"/>
    <w:qFormat/>
    <w:rsid w:val="00115219"/>
    <w:pPr>
      <w:spacing w:before="60" w:after="60"/>
    </w:pPr>
    <w:rPr>
      <w:rFonts w:ascii="Arial" w:hAnsi="Arial" w:cs="Arial"/>
      <w:b/>
      <w:szCs w:val="22"/>
    </w:rPr>
  </w:style>
  <w:style w:type="character" w:styleId="HTMLCode">
    <w:name w:val="HTML Code"/>
    <w:basedOn w:val="DefaultParagraphFont"/>
    <w:uiPriority w:val="99"/>
    <w:unhideWhenUsed/>
    <w:rsid w:val="00084F00"/>
    <w:rPr>
      <w:rFonts w:ascii="Courier New" w:eastAsia="Times New Roman" w:hAnsi="Courier New" w:cs="Courier New"/>
      <w:sz w:val="20"/>
      <w:szCs w:val="20"/>
    </w:rPr>
  </w:style>
  <w:style w:type="paragraph" w:styleId="PlainText">
    <w:name w:val="Plain Text"/>
    <w:basedOn w:val="Normal"/>
    <w:link w:val="PlainTextChar"/>
    <w:unhideWhenUsed/>
    <w:rsid w:val="00084F00"/>
    <w:pPr>
      <w:spacing w:before="120" w:after="120"/>
    </w:pPr>
    <w:rPr>
      <w:rFonts w:ascii="Consolas" w:hAnsi="Consolas"/>
      <w:sz w:val="21"/>
      <w:szCs w:val="21"/>
    </w:rPr>
  </w:style>
  <w:style w:type="character" w:customStyle="1" w:styleId="PlainTextChar">
    <w:name w:val="Plain Text Char"/>
    <w:basedOn w:val="DefaultParagraphFont"/>
    <w:link w:val="PlainText"/>
    <w:rsid w:val="00084F00"/>
    <w:rPr>
      <w:rFonts w:ascii="Consolas" w:hAnsi="Consolas"/>
      <w:sz w:val="21"/>
      <w:szCs w:val="21"/>
    </w:rPr>
  </w:style>
  <w:style w:type="character" w:styleId="Strong">
    <w:name w:val="Strong"/>
    <w:basedOn w:val="DefaultParagraphFont"/>
    <w:uiPriority w:val="22"/>
    <w:rsid w:val="00577104"/>
    <w:rPr>
      <w:b/>
      <w:bCs/>
    </w:rPr>
  </w:style>
  <w:style w:type="paragraph" w:styleId="NormalWeb">
    <w:name w:val="Normal (Web)"/>
    <w:basedOn w:val="Normal"/>
    <w:uiPriority w:val="99"/>
    <w:unhideWhenUsed/>
    <w:rsid w:val="006230C2"/>
    <w:pPr>
      <w:spacing w:before="100" w:beforeAutospacing="1" w:after="100" w:afterAutospacing="1"/>
    </w:pPr>
    <w:rPr>
      <w:sz w:val="24"/>
    </w:rPr>
  </w:style>
  <w:style w:type="paragraph" w:customStyle="1" w:styleId="Screen">
    <w:name w:val="Screen"/>
    <w:basedOn w:val="Normal"/>
    <w:next w:val="BodyText"/>
    <w:autoRedefine/>
    <w:rsid w:val="00AC590F"/>
    <w:pPr>
      <w:keepNext/>
      <w:spacing w:before="360" w:after="360"/>
      <w:jc w:val="center"/>
    </w:pPr>
    <w:rPr>
      <w:noProof/>
    </w:rPr>
  </w:style>
  <w:style w:type="character" w:styleId="UnresolvedMention">
    <w:name w:val="Unresolved Mention"/>
    <w:basedOn w:val="DefaultParagraphFont"/>
    <w:uiPriority w:val="99"/>
    <w:semiHidden/>
    <w:unhideWhenUsed/>
    <w:rsid w:val="005838C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047816">
      <w:bodyDiv w:val="1"/>
      <w:marLeft w:val="0"/>
      <w:marRight w:val="0"/>
      <w:marTop w:val="0"/>
      <w:marBottom w:val="0"/>
      <w:divBdr>
        <w:top w:val="none" w:sz="0" w:space="0" w:color="auto"/>
        <w:left w:val="none" w:sz="0" w:space="0" w:color="auto"/>
        <w:bottom w:val="none" w:sz="0" w:space="0" w:color="auto"/>
        <w:right w:val="none" w:sz="0" w:space="0" w:color="auto"/>
      </w:divBdr>
    </w:div>
    <w:div w:id="112752597">
      <w:bodyDiv w:val="1"/>
      <w:marLeft w:val="0"/>
      <w:marRight w:val="0"/>
      <w:marTop w:val="0"/>
      <w:marBottom w:val="0"/>
      <w:divBdr>
        <w:top w:val="none" w:sz="0" w:space="0" w:color="auto"/>
        <w:left w:val="none" w:sz="0" w:space="0" w:color="auto"/>
        <w:bottom w:val="none" w:sz="0" w:space="0" w:color="auto"/>
        <w:right w:val="none" w:sz="0" w:space="0" w:color="auto"/>
      </w:divBdr>
    </w:div>
    <w:div w:id="220403938">
      <w:bodyDiv w:val="1"/>
      <w:marLeft w:val="0"/>
      <w:marRight w:val="0"/>
      <w:marTop w:val="0"/>
      <w:marBottom w:val="0"/>
      <w:divBdr>
        <w:top w:val="none" w:sz="0" w:space="0" w:color="auto"/>
        <w:left w:val="none" w:sz="0" w:space="0" w:color="auto"/>
        <w:bottom w:val="none" w:sz="0" w:space="0" w:color="auto"/>
        <w:right w:val="none" w:sz="0" w:space="0" w:color="auto"/>
      </w:divBdr>
    </w:div>
    <w:div w:id="366032894">
      <w:bodyDiv w:val="1"/>
      <w:marLeft w:val="0"/>
      <w:marRight w:val="0"/>
      <w:marTop w:val="0"/>
      <w:marBottom w:val="0"/>
      <w:divBdr>
        <w:top w:val="none" w:sz="0" w:space="0" w:color="auto"/>
        <w:left w:val="none" w:sz="0" w:space="0" w:color="auto"/>
        <w:bottom w:val="none" w:sz="0" w:space="0" w:color="auto"/>
        <w:right w:val="none" w:sz="0" w:space="0" w:color="auto"/>
      </w:divBdr>
    </w:div>
    <w:div w:id="136590440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756777991">
      <w:bodyDiv w:val="1"/>
      <w:marLeft w:val="0"/>
      <w:marRight w:val="0"/>
      <w:marTop w:val="0"/>
      <w:marBottom w:val="0"/>
      <w:divBdr>
        <w:top w:val="none" w:sz="0" w:space="0" w:color="auto"/>
        <w:left w:val="none" w:sz="0" w:space="0" w:color="auto"/>
        <w:bottom w:val="none" w:sz="0" w:space="0" w:color="auto"/>
        <w:right w:val="none" w:sz="0" w:space="0" w:color="auto"/>
      </w:divBdr>
    </w:div>
    <w:div w:id="2119136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docs.oracle.com/middleware/12212/wls/index.html" TargetMode="Externa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HCPS_ES_Prod@va.gov" TargetMode="Externa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IVMMaintenance@va.gov" TargetMode="External"/><Relationship Id="rId23" Type="http://schemas.microsoft.com/office/2007/relationships/hdphoto" Target="media/hdphoto1.wdp"/><Relationship Id="rId10" Type="http://schemas.openxmlformats.org/officeDocument/2006/relationships/endnotes" Target="end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commandcenter@changehealthcare.com" TargetMode="External"/><Relationship Id="rId22"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B55E56D3DD6DC4BB3756304B0ED6A72" ma:contentTypeVersion="1" ma:contentTypeDescription="Create a new document." ma:contentTypeScope="" ma:versionID="6072da3b2c92ccf178b751e7daddeec6">
  <xsd:schema xmlns:xsd="http://www.w3.org/2001/XMLSchema" xmlns:xs="http://www.w3.org/2001/XMLSchema" xmlns:p="http://schemas.microsoft.com/office/2006/metadata/properties" xmlns:ns2="dccbc5df-29b3-4670-b8f5-ce9b6d6a1832" targetNamespace="http://schemas.microsoft.com/office/2006/metadata/properties" ma:root="true" ma:fieldsID="76c7b32d7a5a6114c03efcaa652d96bc" ns2:_="">
    <xsd:import namespace="dccbc5df-29b3-4670-b8f5-ce9b6d6a1832"/>
    <xsd:element name="properties">
      <xsd:complexType>
        <xsd:sequence>
          <xsd:element name="documentManagement">
            <xsd:complexType>
              <xsd:all>
                <xsd:element ref="ns2:Se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bc5df-29b3-4670-b8f5-ce9b6d6a1832" elementFormDefault="qualified">
    <xsd:import namespace="http://schemas.microsoft.com/office/2006/documentManagement/types"/>
    <xsd:import namespace="http://schemas.microsoft.com/office/infopath/2007/PartnerControls"/>
    <xsd:element name="Section" ma:index="8" nillable="true" ma:displayName="Section" ma:description="" ma:format="Dropdown" ma:internalName="Section">
      <xsd:simpleType>
        <xsd:restriction base="dms:Choice">
          <xsd:enumeration value="CD1 Required Documentation Templates"/>
          <xsd:enumeration value="CD1 &amp; 2 Templates"/>
          <xsd:enumeration value="CD2 Required Documentation Templates"/>
          <xsd:enumeration value="Test Site Recruiting"/>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ection xmlns="dccbc5df-29b3-4670-b8f5-ce9b6d6a1832">CD2 Required Documentation Templates</Sectio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DF6E6E-B46E-42D0-8069-283E8AC46B78}">
  <ds:schemaRefs>
    <ds:schemaRef ds:uri="http://schemas.microsoft.com/sharepoint/v3/contenttype/forms"/>
  </ds:schemaRefs>
</ds:datastoreItem>
</file>

<file path=customXml/itemProps2.xml><?xml version="1.0" encoding="utf-8"?>
<ds:datastoreItem xmlns:ds="http://schemas.openxmlformats.org/officeDocument/2006/customXml" ds:itemID="{90E8CEB0-2391-43D7-AD1E-0D28B9B39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bc5df-29b3-4670-b8f5-ce9b6d6a18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82018B8-4B17-461A-AFB6-0F28249982A9}">
  <ds:schemaRefs>
    <ds:schemaRef ds:uri="http://schemas.microsoft.com/office/2006/metadata/properties"/>
    <ds:schemaRef ds:uri="http://schemas.microsoft.com/office/infopath/2007/PartnerControls"/>
    <ds:schemaRef ds:uri="dccbc5df-29b3-4670-b8f5-ce9b6d6a1832"/>
  </ds:schemaRefs>
</ds:datastoreItem>
</file>

<file path=customXml/itemProps4.xml><?xml version="1.0" encoding="utf-8"?>
<ds:datastoreItem xmlns:ds="http://schemas.openxmlformats.org/officeDocument/2006/customXml" ds:itemID="{395DD2FF-A526-476E-BA2D-2E33099A3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7211</Words>
  <Characters>41106</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es_5_7_pom_raci</vt:lpstr>
    </vt:vector>
  </TitlesOfParts>
  <Manager/>
  <Company/>
  <LinksUpToDate>false</LinksUpToDate>
  <CharactersWithSpaces>48221</CharactersWithSpaces>
  <SharedDoc>false</SharedDoc>
  <HyperlinkBase/>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_5_7_pom_raci</dc:title>
  <dc:subject>Production Operations Manual (POM)</dc:subject>
  <dc:creator/>
  <cp:keywords/>
  <dc:description/>
  <cp:lastModifiedBy/>
  <cp:revision>1</cp:revision>
  <dcterms:created xsi:type="dcterms:W3CDTF">2020-12-16T22:38:00Z</dcterms:created>
  <dcterms:modified xsi:type="dcterms:W3CDTF">2020-12-16T22: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2</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Required by VHA Release Management">
    <vt:bool>true</vt:bool>
  </property>
  <property fmtid="{D5CDD505-2E9C-101B-9397-08002B2CF9AE}" pid="10" name="Required for Assessment and Authorizatio">
    <vt:bool>false</vt:bool>
  </property>
  <property fmtid="{D5CDD505-2E9C-101B-9397-08002B2CF9AE}" pid="11" name="_dlc_DocIdItemGuid">
    <vt:lpwstr>d2f6e218-3892-4959-b8ac-968bc11a838a</vt:lpwstr>
  </property>
  <property fmtid="{D5CDD505-2E9C-101B-9397-08002B2CF9AE}" pid="12" name="Action Requested">
    <vt:lpwstr>No Action Required</vt:lpwstr>
  </property>
  <property fmtid="{D5CDD505-2E9C-101B-9397-08002B2CF9AE}" pid="13" name="Required by Enterprise Operations">
    <vt:bool>true</vt:bool>
  </property>
  <property fmtid="{D5CDD505-2E9C-101B-9397-08002B2CF9AE}" pid="14" name="Scope">
    <vt:lpwstr>2</vt:lpwstr>
  </property>
  <property fmtid="{D5CDD505-2E9C-101B-9397-08002B2CF9AE}" pid="15" name="ContentTypeId">
    <vt:lpwstr>0x0101004B55E56D3DD6DC4BB3756304B0ED6A72</vt:lpwstr>
  </property>
</Properties>
</file>